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2DD36B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sdt>
      <w:sdtPr>
        <w:id w:val="-14474012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4"/>
          <w:szCs w:val="24"/>
        </w:rPr>
      </w:sdtEndPr>
      <w:sdtContent>
        <w:p w14:paraId="75D3584E" w14:textId="6FAB8B79" w:rsidR="00A602F1" w:rsidRDefault="00A602F1">
          <w:pPr>
            <w:pStyle w:val="TOCHeading"/>
          </w:pPr>
          <w:r>
            <w:t>Table of Contents</w:t>
          </w:r>
        </w:p>
        <w:p w14:paraId="51F518C0" w14:textId="6AFB737D" w:rsidR="00AD6A3B" w:rsidRDefault="00A602F1" w:rsidP="00AD6A3B">
          <w:pPr>
            <w:pStyle w:val="TOC1"/>
            <w:rPr>
              <w:rFonts w:eastAsiaTheme="minorEastAsia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6737701" w:history="1">
            <w:r w:rsidR="00AD6A3B" w:rsidRPr="00324947">
              <w:rPr>
                <w:rStyle w:val="Hyperlink"/>
                <w:rFonts w:eastAsia="Times New Roman"/>
                <w:noProof/>
              </w:rPr>
              <w:t>1.</w:t>
            </w:r>
            <w:r w:rsidR="00AD6A3B">
              <w:rPr>
                <w:rFonts w:eastAsiaTheme="minorEastAsia" w:cstheme="minorBidi"/>
                <w:noProof/>
              </w:rPr>
              <w:tab/>
            </w:r>
            <w:r w:rsidR="00AD6A3B" w:rsidRPr="00324947">
              <w:rPr>
                <w:rStyle w:val="Hyperlink"/>
                <w:rFonts w:eastAsia="Times New Roman"/>
                <w:noProof/>
              </w:rPr>
              <w:t>Scope</w:t>
            </w:r>
            <w:r w:rsidR="00AD6A3B">
              <w:rPr>
                <w:noProof/>
                <w:webHidden/>
              </w:rPr>
              <w:tab/>
            </w:r>
            <w:r w:rsidR="00AD6A3B">
              <w:rPr>
                <w:noProof/>
                <w:webHidden/>
              </w:rPr>
              <w:fldChar w:fldCharType="begin"/>
            </w:r>
            <w:r w:rsidR="00AD6A3B">
              <w:rPr>
                <w:noProof/>
                <w:webHidden/>
              </w:rPr>
              <w:instrText xml:space="preserve"> PAGEREF _Toc66737701 \h </w:instrText>
            </w:r>
            <w:r w:rsidR="00AD6A3B">
              <w:rPr>
                <w:noProof/>
                <w:webHidden/>
              </w:rPr>
            </w:r>
            <w:r w:rsidR="00AD6A3B">
              <w:rPr>
                <w:noProof/>
                <w:webHidden/>
              </w:rPr>
              <w:fldChar w:fldCharType="separate"/>
            </w:r>
            <w:r w:rsidR="00AD6A3B">
              <w:rPr>
                <w:noProof/>
                <w:webHidden/>
              </w:rPr>
              <w:t>2</w:t>
            </w:r>
            <w:r w:rsidR="00AD6A3B">
              <w:rPr>
                <w:noProof/>
                <w:webHidden/>
              </w:rPr>
              <w:fldChar w:fldCharType="end"/>
            </w:r>
          </w:hyperlink>
        </w:p>
        <w:p w14:paraId="42C34CA6" w14:textId="70AC6E04" w:rsidR="00AD6A3B" w:rsidRDefault="00AD6A3B" w:rsidP="00AD6A3B">
          <w:pPr>
            <w:pStyle w:val="TOC1"/>
            <w:rPr>
              <w:rFonts w:eastAsiaTheme="minorEastAsia" w:cstheme="minorBidi"/>
              <w:noProof/>
            </w:rPr>
          </w:pPr>
          <w:hyperlink w:anchor="_Toc66737702" w:history="1">
            <w:r w:rsidRPr="00324947">
              <w:rPr>
                <w:rStyle w:val="Hyperlink"/>
                <w:noProof/>
              </w:rPr>
              <w:t>2.</w:t>
            </w:r>
            <w:r>
              <w:rPr>
                <w:rFonts w:eastAsiaTheme="minorEastAsia" w:cstheme="minorBidi"/>
                <w:noProof/>
              </w:rPr>
              <w:tab/>
            </w:r>
            <w:r w:rsidRPr="00324947">
              <w:rPr>
                <w:rStyle w:val="Hyperlink"/>
                <w:noProof/>
              </w:rPr>
              <w:t>System(s) Impact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06068" w14:textId="5BDC933F" w:rsidR="00AD6A3B" w:rsidRDefault="00AD6A3B" w:rsidP="00AD6A3B">
          <w:pPr>
            <w:pStyle w:val="TOC1"/>
            <w:rPr>
              <w:rFonts w:eastAsiaTheme="minorEastAsia" w:cstheme="minorBidi"/>
              <w:noProof/>
            </w:rPr>
          </w:pPr>
          <w:hyperlink w:anchor="_Toc66737703" w:history="1">
            <w:r w:rsidRPr="00324947">
              <w:rPr>
                <w:rStyle w:val="Hyperlink"/>
                <w:rFonts w:eastAsia="Times New Roman"/>
                <w:noProof/>
              </w:rPr>
              <w:t>3.</w:t>
            </w:r>
            <w:r>
              <w:rPr>
                <w:rFonts w:eastAsiaTheme="minorEastAsia" w:cstheme="minorBidi"/>
                <w:noProof/>
              </w:rPr>
              <w:tab/>
            </w:r>
            <w:r w:rsidRPr="00324947">
              <w:rPr>
                <w:rStyle w:val="Hyperlink"/>
                <w:rFonts w:eastAsia="Times New Roman"/>
                <w:noProof/>
              </w:rPr>
              <w:t>Assumption(s)/Dependenc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5F6965" w14:textId="073F702B" w:rsidR="00AD6A3B" w:rsidRDefault="00AD6A3B" w:rsidP="00AD6A3B">
          <w:pPr>
            <w:pStyle w:val="TOC1"/>
            <w:rPr>
              <w:rFonts w:eastAsiaTheme="minorEastAsia" w:cstheme="minorBidi"/>
              <w:noProof/>
            </w:rPr>
          </w:pPr>
          <w:hyperlink w:anchor="_Toc66737704" w:history="1">
            <w:r w:rsidRPr="00324947">
              <w:rPr>
                <w:rStyle w:val="Hyperlink"/>
                <w:rFonts w:eastAsia="Times New Roman"/>
                <w:noProof/>
              </w:rPr>
              <w:t>4.</w:t>
            </w:r>
            <w:r>
              <w:rPr>
                <w:rFonts w:eastAsiaTheme="minorEastAsia" w:cstheme="minorBidi"/>
                <w:noProof/>
              </w:rPr>
              <w:tab/>
            </w:r>
            <w:r w:rsidRPr="00324947">
              <w:rPr>
                <w:rStyle w:val="Hyperlink"/>
                <w:rFonts w:eastAsia="Times New Roman"/>
                <w:noProof/>
              </w:rPr>
              <w:t>As-Is Business Process (via activity diag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5B2BF3" w14:textId="4AC79F68" w:rsidR="00AD6A3B" w:rsidRDefault="00AD6A3B" w:rsidP="00AD6A3B">
          <w:pPr>
            <w:pStyle w:val="TOC1"/>
            <w:rPr>
              <w:rFonts w:eastAsiaTheme="minorEastAsia" w:cstheme="minorBidi"/>
              <w:noProof/>
            </w:rPr>
          </w:pPr>
          <w:hyperlink w:anchor="_Toc66737705" w:history="1">
            <w:r w:rsidRPr="00324947">
              <w:rPr>
                <w:rStyle w:val="Hyperlink"/>
                <w:noProof/>
              </w:rPr>
              <w:t>5.</w:t>
            </w:r>
            <w:r>
              <w:rPr>
                <w:rFonts w:eastAsiaTheme="minorEastAsia" w:cstheme="minorBidi"/>
                <w:noProof/>
              </w:rPr>
              <w:tab/>
            </w:r>
            <w:r w:rsidRPr="00324947">
              <w:rPr>
                <w:rStyle w:val="Hyperlink"/>
                <w:noProof/>
              </w:rPr>
              <w:t>T0- Be Business Process (via activity diag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1BE1A" w14:textId="2F31B332" w:rsidR="00AD6A3B" w:rsidRDefault="00AD6A3B" w:rsidP="00AD6A3B">
          <w:pPr>
            <w:pStyle w:val="TOC1"/>
            <w:rPr>
              <w:rFonts w:eastAsiaTheme="minorEastAsia" w:cstheme="minorBidi"/>
              <w:noProof/>
            </w:rPr>
          </w:pPr>
          <w:hyperlink w:anchor="_Toc66737706" w:history="1">
            <w:r w:rsidRPr="00324947">
              <w:rPr>
                <w:rStyle w:val="Hyperlink"/>
                <w:noProof/>
              </w:rPr>
              <w:t>6.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6C775" w14:textId="0972C2E8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07" w:history="1">
            <w:r w:rsidRPr="00324947">
              <w:rPr>
                <w:rStyle w:val="Hyperlink"/>
                <w:noProof/>
              </w:rPr>
              <w:t>6.1 Requirements: ‘Home’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EAF72" w14:textId="125219E2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08" w:history="1">
            <w:r w:rsidRPr="00324947">
              <w:rPr>
                <w:rStyle w:val="Hyperlink"/>
                <w:noProof/>
              </w:rPr>
              <w:t>6.2 Requirements: ‘Online Banking’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D5705" w14:textId="63A7C10D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09" w:history="1">
            <w:r w:rsidRPr="00324947">
              <w:rPr>
                <w:rStyle w:val="Hyperlink"/>
                <w:noProof/>
              </w:rPr>
              <w:t>6.2.1 ‘Online Banking’ page data fiel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5033E9" w14:textId="2B235375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0" w:history="1">
            <w:r w:rsidRPr="00324947">
              <w:rPr>
                <w:rStyle w:val="Hyperlink"/>
                <w:noProof/>
              </w:rPr>
              <w:t>6.3 Requirements: ‘New User Registration’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E423FF" w14:textId="5E13ADAD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1" w:history="1">
            <w:r w:rsidRPr="00324947">
              <w:rPr>
                <w:rStyle w:val="Hyperlink"/>
                <w:noProof/>
              </w:rPr>
              <w:t>6.3.1 ‘New User Registration’ page data fiel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5C9E0" w14:textId="0FCDD772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2" w:history="1">
            <w:r w:rsidRPr="00324947">
              <w:rPr>
                <w:rStyle w:val="Hyperlink"/>
                <w:noProof/>
              </w:rPr>
              <w:t>6.3.2 ‘New User Registration’ page data valid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E60DB" w14:textId="5CD3EAB9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3" w:history="1">
            <w:r w:rsidRPr="00324947">
              <w:rPr>
                <w:rStyle w:val="Hyperlink"/>
                <w:noProof/>
              </w:rPr>
              <w:t>6.3.2.1 ‘New User Registration’ page data validation= P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B67A2A" w14:textId="5942105A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4" w:history="1">
            <w:r w:rsidRPr="00324947">
              <w:rPr>
                <w:rStyle w:val="Hyperlink"/>
                <w:noProof/>
              </w:rPr>
              <w:t>6.3.2.2 ‘New User Registration’ page data validation= F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97779" w14:textId="6C67096B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5" w:history="1">
            <w:r w:rsidRPr="00324947">
              <w:rPr>
                <w:rStyle w:val="Hyperlink"/>
                <w:noProof/>
              </w:rPr>
              <w:t>6.3.3 Cancel Regi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92B1C" w14:textId="267CC829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6" w:history="1">
            <w:r w:rsidRPr="00324947">
              <w:rPr>
                <w:rStyle w:val="Hyperlink"/>
                <w:noProof/>
              </w:rPr>
              <w:t>6.4 Requirements: ‘Password’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2795F6" w14:textId="68C846EE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7" w:history="1">
            <w:r w:rsidRPr="00324947">
              <w:rPr>
                <w:rStyle w:val="Hyperlink"/>
                <w:noProof/>
              </w:rPr>
              <w:t>6.4.1 ‘Page’ page data fiel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B0A81B" w14:textId="74BE90C9" w:rsidR="00AD6A3B" w:rsidRDefault="00AD6A3B">
          <w:pPr>
            <w:pStyle w:val="TOC2"/>
            <w:tabs>
              <w:tab w:val="right" w:leader="dot" w:pos="9350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</w:rPr>
          </w:pPr>
          <w:hyperlink w:anchor="_Toc66737718" w:history="1">
            <w:r w:rsidRPr="00324947">
              <w:rPr>
                <w:rStyle w:val="Hyperlink"/>
                <w:noProof/>
              </w:rPr>
              <w:t>6.2.2 Validat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DCDF3" w14:textId="55D55937" w:rsidR="00AD6A3B" w:rsidRDefault="00AD6A3B" w:rsidP="00AD6A3B">
          <w:pPr>
            <w:pStyle w:val="TOC1"/>
            <w:rPr>
              <w:rFonts w:eastAsiaTheme="minorEastAsia" w:cstheme="minorBidi"/>
              <w:noProof/>
            </w:rPr>
          </w:pPr>
          <w:hyperlink w:anchor="_Toc66737719" w:history="1">
            <w:r w:rsidRPr="00324947">
              <w:rPr>
                <w:rStyle w:val="Hyperlink"/>
                <w:rFonts w:eastAsia="Times New Roman"/>
                <w:noProof/>
              </w:rPr>
              <w:t>7. Issues/Open Ques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737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EFA94A" w14:textId="2742E1AF" w:rsidR="00A602F1" w:rsidRDefault="00A602F1">
          <w:r>
            <w:rPr>
              <w:b/>
              <w:bCs/>
              <w:noProof/>
            </w:rPr>
            <w:fldChar w:fldCharType="end"/>
          </w:r>
        </w:p>
      </w:sdtContent>
    </w:sdt>
    <w:p w14:paraId="1CAFB972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2B5D2D0F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14DC8761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6A66D666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4490E772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10FCF310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1148BD2D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1FBB7EE4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4B7F7147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12240368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38FE3228" w14:textId="77777777" w:rsidR="009416E5" w:rsidRDefault="009416E5" w:rsidP="009416E5">
      <w:pPr>
        <w:shd w:val="clear" w:color="auto" w:fill="FFFFFF"/>
        <w:rPr>
          <w:rFonts w:ascii="Comic Sans MS" w:eastAsia="Times New Roman" w:hAnsi="Comic Sans MS" w:cs="Arial"/>
          <w:color w:val="222222"/>
        </w:rPr>
      </w:pPr>
    </w:p>
    <w:p w14:paraId="4F3620D8" w14:textId="6B7096D8" w:rsidR="009416E5" w:rsidRDefault="009416E5" w:rsidP="00A602F1">
      <w:pPr>
        <w:pStyle w:val="Heading1"/>
        <w:numPr>
          <w:ilvl w:val="0"/>
          <w:numId w:val="1"/>
        </w:numPr>
        <w:rPr>
          <w:rFonts w:eastAsia="Times New Roman"/>
        </w:rPr>
      </w:pPr>
      <w:bookmarkStart w:id="0" w:name="_Toc66737701"/>
      <w:r w:rsidRPr="009416E5">
        <w:rPr>
          <w:rFonts w:eastAsia="Times New Roman"/>
        </w:rPr>
        <w:lastRenderedPageBreak/>
        <w:t>Scope</w:t>
      </w:r>
      <w:bookmarkEnd w:id="0"/>
    </w:p>
    <w:p w14:paraId="5957D16E" w14:textId="66526923" w:rsidR="00A602F1" w:rsidRPr="00A602F1" w:rsidRDefault="00A602F1" w:rsidP="00A602F1">
      <w:pPr>
        <w:ind w:left="720"/>
      </w:pPr>
      <w:r>
        <w:t>The goal of the project is to implement ‘Online Banking’ capability so that the customers can manage their account 24X7. This will also result in a significant decrease in call center volume, which not only provide a better customer experience but will also reduce call center expenses.</w:t>
      </w:r>
    </w:p>
    <w:p w14:paraId="1E3F8188" w14:textId="77777777" w:rsidR="00A602F1" w:rsidRPr="00A602F1" w:rsidRDefault="00A602F1" w:rsidP="00A602F1"/>
    <w:p w14:paraId="6A96EAD0" w14:textId="0298595B" w:rsidR="009416E5" w:rsidRDefault="009416E5" w:rsidP="00A602F1">
      <w:pPr>
        <w:pStyle w:val="ListParagraph"/>
        <w:numPr>
          <w:ilvl w:val="0"/>
          <w:numId w:val="1"/>
        </w:numPr>
        <w:shd w:val="clear" w:color="auto" w:fill="FFFFFF"/>
        <w:rPr>
          <w:rStyle w:val="Heading1Char"/>
        </w:rPr>
      </w:pPr>
      <w:bookmarkStart w:id="1" w:name="_Toc66737702"/>
      <w:r w:rsidRPr="009416E5">
        <w:rPr>
          <w:rStyle w:val="Heading1Char"/>
        </w:rPr>
        <w:t>System(s) Impacted</w:t>
      </w:r>
      <w:bookmarkEnd w:id="1"/>
    </w:p>
    <w:p w14:paraId="29A8B248" w14:textId="14AF1E70" w:rsidR="00A602F1" w:rsidRPr="00A602F1" w:rsidRDefault="00A602F1" w:rsidP="00A602F1">
      <w:pPr>
        <w:ind w:left="720"/>
        <w:rPr>
          <w:rStyle w:val="Heading1Char"/>
          <w:rFonts w:asciiTheme="minorHAnsi" w:eastAsiaTheme="minorHAnsi" w:hAnsiTheme="minorHAnsi" w:cstheme="minorBidi"/>
          <w:color w:val="auto"/>
          <w:sz w:val="24"/>
          <w:szCs w:val="24"/>
        </w:rPr>
      </w:pPr>
      <w:r>
        <w:t>‘</w:t>
      </w:r>
      <w:r w:rsidRPr="00A602F1">
        <w:t>On</w:t>
      </w:r>
      <w:r>
        <w:t>line Banking’ capabilities shall be added as an enhancement to ‘http://bankofamerica.com’</w:t>
      </w:r>
    </w:p>
    <w:p w14:paraId="7EC9AADD" w14:textId="77777777" w:rsidR="00A602F1" w:rsidRPr="00A602F1" w:rsidRDefault="00A602F1" w:rsidP="00A602F1">
      <w:pPr>
        <w:shd w:val="clear" w:color="auto" w:fill="FFFFFF"/>
        <w:rPr>
          <w:rFonts w:ascii="Arial" w:eastAsia="Times New Roman" w:hAnsi="Arial" w:cs="Arial"/>
          <w:color w:val="222222"/>
        </w:rPr>
      </w:pPr>
    </w:p>
    <w:p w14:paraId="3ABB206E" w14:textId="2CA906A4" w:rsidR="009416E5" w:rsidRDefault="009416E5" w:rsidP="00A602F1">
      <w:pPr>
        <w:pStyle w:val="Heading1"/>
        <w:numPr>
          <w:ilvl w:val="0"/>
          <w:numId w:val="1"/>
        </w:numPr>
        <w:rPr>
          <w:rFonts w:eastAsia="Times New Roman"/>
        </w:rPr>
      </w:pPr>
      <w:bookmarkStart w:id="2" w:name="_Toc66737703"/>
      <w:r w:rsidRPr="009416E5">
        <w:rPr>
          <w:rFonts w:eastAsia="Times New Roman"/>
        </w:rPr>
        <w:t>Assumption</w:t>
      </w:r>
      <w:r w:rsidR="00A602F1">
        <w:rPr>
          <w:rFonts w:eastAsia="Times New Roman"/>
        </w:rPr>
        <w:t>(s)/Dependencies</w:t>
      </w:r>
      <w:bookmarkEnd w:id="2"/>
    </w:p>
    <w:p w14:paraId="13F13F1E" w14:textId="130E0EC4" w:rsidR="00A602F1" w:rsidRPr="00A602F1" w:rsidRDefault="00A602F1" w:rsidP="00A602F1">
      <w:pPr>
        <w:ind w:left="720"/>
      </w:pPr>
      <w:r>
        <w:t>N/A</w:t>
      </w:r>
    </w:p>
    <w:p w14:paraId="37D7E0E5" w14:textId="44234830" w:rsidR="009416E5" w:rsidRDefault="009416E5" w:rsidP="00A602F1">
      <w:pPr>
        <w:pStyle w:val="Heading1"/>
        <w:numPr>
          <w:ilvl w:val="0"/>
          <w:numId w:val="1"/>
        </w:numPr>
        <w:rPr>
          <w:rFonts w:eastAsia="Times New Roman"/>
        </w:rPr>
      </w:pPr>
      <w:bookmarkStart w:id="3" w:name="_Toc66737704"/>
      <w:r w:rsidRPr="009416E5">
        <w:rPr>
          <w:rFonts w:eastAsia="Times New Roman"/>
        </w:rPr>
        <w:t>As-Is Business Process (via activity diagram)</w:t>
      </w:r>
      <w:bookmarkEnd w:id="3"/>
    </w:p>
    <w:p w14:paraId="0F1E4B98" w14:textId="77777777" w:rsidR="00A602F1" w:rsidRDefault="00A602F1" w:rsidP="00A602F1">
      <w:pPr>
        <w:pStyle w:val="ListParagraph"/>
      </w:pPr>
    </w:p>
    <w:p w14:paraId="60B613D2" w14:textId="77777777" w:rsidR="00A602F1" w:rsidRPr="00A602F1" w:rsidRDefault="00A602F1" w:rsidP="00A602F1">
      <w:pPr>
        <w:pStyle w:val="ListParagraph"/>
      </w:pPr>
    </w:p>
    <w:p w14:paraId="6B3FF9CA" w14:textId="105EB664" w:rsidR="00A602F1" w:rsidRDefault="009416E5" w:rsidP="00A602F1">
      <w:pPr>
        <w:pStyle w:val="ListParagraph"/>
        <w:numPr>
          <w:ilvl w:val="0"/>
          <w:numId w:val="1"/>
        </w:numPr>
        <w:shd w:val="clear" w:color="auto" w:fill="FFFFFF"/>
        <w:rPr>
          <w:rStyle w:val="Heading1Char"/>
        </w:rPr>
      </w:pPr>
      <w:bookmarkStart w:id="4" w:name="_Toc66737705"/>
      <w:r w:rsidRPr="009416E5">
        <w:rPr>
          <w:rStyle w:val="Heading1Char"/>
        </w:rPr>
        <w:t>T0- Be Business Process (via activity diagram)</w:t>
      </w:r>
      <w:bookmarkEnd w:id="4"/>
    </w:p>
    <w:p w14:paraId="30FFF222" w14:textId="77777777" w:rsidR="000F4B87" w:rsidRDefault="000F4B87" w:rsidP="00A602F1">
      <w:pPr>
        <w:pStyle w:val="Heading1"/>
        <w:ind w:left="360"/>
        <w:rPr>
          <w:rFonts w:eastAsia="Times New Roman"/>
        </w:rPr>
      </w:pPr>
    </w:p>
    <w:p w14:paraId="17E1CCF1" w14:textId="77777777" w:rsidR="000F4B87" w:rsidRDefault="000F4B87" w:rsidP="00A602F1">
      <w:pPr>
        <w:pStyle w:val="Heading1"/>
        <w:ind w:left="360"/>
        <w:rPr>
          <w:rFonts w:eastAsia="Times New Roman"/>
        </w:rPr>
      </w:pPr>
    </w:p>
    <w:p w14:paraId="4D52D5E6" w14:textId="2E241B97" w:rsidR="000F4B87" w:rsidRDefault="000F4B87" w:rsidP="000F4B87">
      <w:pPr>
        <w:pStyle w:val="Heading1"/>
        <w:rPr>
          <w:rFonts w:eastAsia="Times New Roman"/>
        </w:rPr>
      </w:pPr>
    </w:p>
    <w:p w14:paraId="3A433AEF" w14:textId="4038BCD0" w:rsidR="00AD6A3B" w:rsidRDefault="00AD6A3B" w:rsidP="00AD6A3B"/>
    <w:p w14:paraId="5BB0572B" w14:textId="7D231527" w:rsidR="00AD6A3B" w:rsidRDefault="00AD6A3B" w:rsidP="00AD6A3B"/>
    <w:p w14:paraId="45EF7746" w14:textId="32349BF2" w:rsidR="00AD6A3B" w:rsidRDefault="00AD6A3B" w:rsidP="00AD6A3B"/>
    <w:p w14:paraId="274F511B" w14:textId="2688EF35" w:rsidR="00AD6A3B" w:rsidRDefault="00AD6A3B" w:rsidP="00AD6A3B"/>
    <w:p w14:paraId="6E4D7E19" w14:textId="485BA860" w:rsidR="00AD6A3B" w:rsidRDefault="00AD6A3B" w:rsidP="00AD6A3B"/>
    <w:p w14:paraId="7F574E00" w14:textId="1B200AB2" w:rsidR="00AD6A3B" w:rsidRDefault="00AD6A3B" w:rsidP="00AD6A3B"/>
    <w:p w14:paraId="3746FC39" w14:textId="70979A98" w:rsidR="00AD6A3B" w:rsidRDefault="00AD6A3B" w:rsidP="00AD6A3B"/>
    <w:p w14:paraId="03129B74" w14:textId="7CD4A11A" w:rsidR="00AD6A3B" w:rsidRDefault="00AD6A3B" w:rsidP="00AD6A3B"/>
    <w:p w14:paraId="0435675F" w14:textId="087A5688" w:rsidR="00AD6A3B" w:rsidRDefault="00AD6A3B" w:rsidP="00AD6A3B"/>
    <w:p w14:paraId="58565A00" w14:textId="1FB37C58" w:rsidR="00AD6A3B" w:rsidRDefault="00AD6A3B" w:rsidP="00AD6A3B"/>
    <w:p w14:paraId="43B60F10" w14:textId="32B663E1" w:rsidR="00AD6A3B" w:rsidRDefault="00AD6A3B" w:rsidP="00AD6A3B"/>
    <w:p w14:paraId="1A227F37" w14:textId="7A4A6AB6" w:rsidR="00AD6A3B" w:rsidRDefault="00AD6A3B" w:rsidP="00AD6A3B"/>
    <w:p w14:paraId="13ECCB65" w14:textId="215742DF" w:rsidR="00AD6A3B" w:rsidRDefault="00AD6A3B" w:rsidP="00AD6A3B"/>
    <w:p w14:paraId="2BAD174A" w14:textId="46293E39" w:rsidR="00AD6A3B" w:rsidRDefault="00AD6A3B" w:rsidP="00AD6A3B"/>
    <w:p w14:paraId="3744F9FB" w14:textId="77777777" w:rsidR="00AD6A3B" w:rsidRPr="00AD6A3B" w:rsidRDefault="00AD6A3B" w:rsidP="00AD6A3B"/>
    <w:p w14:paraId="6FDB8F39" w14:textId="4ED7F159" w:rsidR="009416E5" w:rsidRPr="000E6BD0" w:rsidRDefault="00A602F1" w:rsidP="000F4B87">
      <w:pPr>
        <w:pStyle w:val="Heading1"/>
        <w:rPr>
          <w:b/>
          <w:bCs/>
          <w:u w:val="single"/>
        </w:rPr>
      </w:pPr>
      <w:bookmarkStart w:id="5" w:name="_Toc66737706"/>
      <w:r w:rsidRPr="000E6BD0">
        <w:rPr>
          <w:b/>
          <w:bCs/>
          <w:u w:val="single"/>
        </w:rPr>
        <w:lastRenderedPageBreak/>
        <w:t>6</w:t>
      </w:r>
      <w:r w:rsidR="009416E5" w:rsidRPr="000E6BD0">
        <w:rPr>
          <w:b/>
          <w:bCs/>
          <w:u w:val="single"/>
        </w:rPr>
        <w:t xml:space="preserve">. </w:t>
      </w:r>
      <w:r w:rsidRPr="000E6BD0">
        <w:rPr>
          <w:b/>
          <w:bCs/>
          <w:u w:val="single"/>
        </w:rPr>
        <w:t>Requirements</w:t>
      </w:r>
      <w:bookmarkEnd w:id="5"/>
    </w:p>
    <w:p w14:paraId="308DBC69" w14:textId="079B0E8D" w:rsidR="00A602F1" w:rsidRPr="000E6BD0" w:rsidRDefault="00A602F1" w:rsidP="00A602F1">
      <w:pPr>
        <w:pStyle w:val="Heading2"/>
        <w:rPr>
          <w:b/>
          <w:bCs/>
          <w:u w:val="single"/>
        </w:rPr>
      </w:pPr>
      <w:r>
        <w:tab/>
      </w:r>
      <w:bookmarkStart w:id="6" w:name="_Toc66737707"/>
      <w:r w:rsidRPr="000E6BD0">
        <w:rPr>
          <w:b/>
          <w:bCs/>
          <w:u w:val="single"/>
        </w:rPr>
        <w:t>6.1 Requirements: ‘Home’ Page</w:t>
      </w:r>
      <w:bookmarkEnd w:id="6"/>
    </w:p>
    <w:p w14:paraId="6289F3C3" w14:textId="6159770D" w:rsidR="00A602F1" w:rsidRDefault="00A602F1" w:rsidP="00A602F1"/>
    <w:p w14:paraId="40390730" w14:textId="5CD918B5" w:rsidR="00A602F1" w:rsidRDefault="00A602F1" w:rsidP="00A602F1">
      <w:r>
        <w:tab/>
      </w:r>
      <w:r w:rsidRPr="000E6BD0">
        <w:rPr>
          <w:b/>
          <w:bCs/>
        </w:rPr>
        <w:t>6.1.1</w:t>
      </w:r>
      <w:r>
        <w:tab/>
      </w:r>
      <w:r w:rsidRPr="000E6BD0">
        <w:rPr>
          <w:b/>
          <w:bCs/>
        </w:rPr>
        <w:t>Display ‘Online Banking’ Hyperlink</w:t>
      </w:r>
    </w:p>
    <w:p w14:paraId="0F95AEE6" w14:textId="49BF394D" w:rsidR="00A602F1" w:rsidRDefault="00A602F1" w:rsidP="00A602F1">
      <w:pPr>
        <w:ind w:left="1440"/>
      </w:pPr>
      <w:r>
        <w:t>System shall display ‘Online Banking’ hyperlink, which shall be located to the left of ‘locations’ hyperlink.</w:t>
      </w:r>
    </w:p>
    <w:p w14:paraId="480629E5" w14:textId="72C01839" w:rsidR="000E6BD0" w:rsidRDefault="000E6BD0" w:rsidP="000E6BD0">
      <w:pPr>
        <w:ind w:left="720"/>
      </w:pPr>
      <w:r>
        <w:rPr>
          <w:noProof/>
        </w:rPr>
        <w:drawing>
          <wp:inline distT="0" distB="0" distL="0" distR="0" wp14:anchorId="2CD5E742" wp14:editId="276BEF17">
            <wp:extent cx="5105400" cy="2749061"/>
            <wp:effectExtent l="12700" t="12700" r="12700" b="6985"/>
            <wp:docPr id="2" name="Picture 2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186" cy="27656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6E3EDD" w14:textId="6B4FA4CC" w:rsidR="000E6BD0" w:rsidRDefault="000E6BD0" w:rsidP="000E6BD0">
      <w:pPr>
        <w:ind w:left="720"/>
      </w:pPr>
    </w:p>
    <w:p w14:paraId="69721C92" w14:textId="59A1EB29" w:rsidR="000E6BD0" w:rsidRPr="000E6BD0" w:rsidRDefault="000E6BD0" w:rsidP="000E6BD0">
      <w:pPr>
        <w:ind w:left="720"/>
        <w:rPr>
          <w:b/>
          <w:bCs/>
        </w:rPr>
      </w:pPr>
      <w:r w:rsidRPr="000E6BD0">
        <w:rPr>
          <w:b/>
          <w:bCs/>
        </w:rPr>
        <w:t>6.1.2 ‘Online Banking’ Hyperlink Navigation</w:t>
      </w:r>
    </w:p>
    <w:p w14:paraId="33C768E6" w14:textId="2A669BD8" w:rsidR="000E6BD0" w:rsidRDefault="000E6BD0" w:rsidP="000E6BD0">
      <w:pPr>
        <w:ind w:left="1350"/>
      </w:pPr>
      <w:r>
        <w:t>On clicking ‘Online Banking’ hyperlink, system shall display ‘Online Banking’ page in the same window.</w:t>
      </w:r>
    </w:p>
    <w:p w14:paraId="3D758164" w14:textId="77777777" w:rsidR="000E6BD0" w:rsidRPr="00A602F1" w:rsidRDefault="000E6BD0" w:rsidP="000E6BD0">
      <w:pPr>
        <w:ind w:left="1350"/>
      </w:pPr>
    </w:p>
    <w:p w14:paraId="49C4DC8D" w14:textId="77777777" w:rsidR="000F4B87" w:rsidRDefault="000F4B87" w:rsidP="00A602F1">
      <w:pPr>
        <w:pStyle w:val="Heading2"/>
        <w:ind w:left="720"/>
        <w:rPr>
          <w:b/>
          <w:bCs/>
          <w:u w:val="single"/>
        </w:rPr>
      </w:pPr>
    </w:p>
    <w:p w14:paraId="6A6F0269" w14:textId="77777777" w:rsidR="000F4B87" w:rsidRDefault="000F4B87" w:rsidP="00A602F1">
      <w:pPr>
        <w:pStyle w:val="Heading2"/>
        <w:ind w:left="720"/>
        <w:rPr>
          <w:b/>
          <w:bCs/>
          <w:u w:val="single"/>
        </w:rPr>
      </w:pPr>
    </w:p>
    <w:p w14:paraId="3854F133" w14:textId="77777777" w:rsidR="000F4B87" w:rsidRDefault="000F4B87" w:rsidP="00A602F1">
      <w:pPr>
        <w:pStyle w:val="Heading2"/>
        <w:ind w:left="720"/>
        <w:rPr>
          <w:b/>
          <w:bCs/>
          <w:u w:val="single"/>
        </w:rPr>
      </w:pPr>
    </w:p>
    <w:p w14:paraId="3B1B6F9D" w14:textId="77777777" w:rsidR="000F4B87" w:rsidRDefault="000F4B87" w:rsidP="00A602F1">
      <w:pPr>
        <w:pStyle w:val="Heading2"/>
        <w:ind w:left="720"/>
        <w:rPr>
          <w:b/>
          <w:bCs/>
          <w:u w:val="single"/>
        </w:rPr>
      </w:pPr>
    </w:p>
    <w:p w14:paraId="59D196A6" w14:textId="77777777" w:rsidR="000F4B87" w:rsidRDefault="000F4B87" w:rsidP="00A602F1">
      <w:pPr>
        <w:pStyle w:val="Heading2"/>
        <w:ind w:left="720"/>
        <w:rPr>
          <w:b/>
          <w:bCs/>
          <w:u w:val="single"/>
        </w:rPr>
      </w:pPr>
    </w:p>
    <w:p w14:paraId="14372F59" w14:textId="4C20293B" w:rsidR="000F4B87" w:rsidRDefault="000F4B87" w:rsidP="000F4B87">
      <w:pPr>
        <w:pStyle w:val="Heading2"/>
        <w:rPr>
          <w:b/>
          <w:bCs/>
          <w:u w:val="single"/>
        </w:rPr>
      </w:pPr>
    </w:p>
    <w:p w14:paraId="08DA9FF1" w14:textId="46369C6B" w:rsidR="00AD6A3B" w:rsidRDefault="00AD6A3B" w:rsidP="00AD6A3B"/>
    <w:p w14:paraId="381B93BB" w14:textId="14FF4521" w:rsidR="00AD6A3B" w:rsidRDefault="00AD6A3B" w:rsidP="00AD6A3B"/>
    <w:p w14:paraId="200BAE73" w14:textId="7B3032BD" w:rsidR="00AD6A3B" w:rsidRDefault="00AD6A3B" w:rsidP="00AD6A3B"/>
    <w:p w14:paraId="03176903" w14:textId="34243E61" w:rsidR="00AD6A3B" w:rsidRDefault="00AD6A3B" w:rsidP="00AD6A3B"/>
    <w:p w14:paraId="6D79E21C" w14:textId="77E438F7" w:rsidR="00AD6A3B" w:rsidRDefault="00AD6A3B" w:rsidP="00AD6A3B"/>
    <w:p w14:paraId="096A520C" w14:textId="4EDA42A4" w:rsidR="00AD6A3B" w:rsidRDefault="00AD6A3B" w:rsidP="00AD6A3B"/>
    <w:p w14:paraId="263B74D5" w14:textId="77777777" w:rsidR="00AD6A3B" w:rsidRPr="00AD6A3B" w:rsidRDefault="00AD6A3B" w:rsidP="00AD6A3B"/>
    <w:p w14:paraId="01E96140" w14:textId="77777777" w:rsidR="000F4B87" w:rsidRPr="000F4B87" w:rsidRDefault="000F4B87" w:rsidP="000F4B87"/>
    <w:p w14:paraId="0D41E870" w14:textId="2A2979EC" w:rsidR="00A602F1" w:rsidRPr="000E6BD0" w:rsidRDefault="00A602F1" w:rsidP="00A602F1">
      <w:pPr>
        <w:pStyle w:val="Heading2"/>
        <w:ind w:left="720"/>
        <w:rPr>
          <w:b/>
          <w:bCs/>
          <w:u w:val="single"/>
        </w:rPr>
      </w:pPr>
      <w:bookmarkStart w:id="7" w:name="_Toc66737708"/>
      <w:r w:rsidRPr="000E6BD0">
        <w:rPr>
          <w:b/>
          <w:bCs/>
          <w:u w:val="single"/>
        </w:rPr>
        <w:lastRenderedPageBreak/>
        <w:t xml:space="preserve">6.2 </w:t>
      </w:r>
      <w:r w:rsidRPr="000E6BD0">
        <w:rPr>
          <w:b/>
          <w:bCs/>
          <w:u w:val="single"/>
        </w:rPr>
        <w:t>Requirements: ‘</w:t>
      </w:r>
      <w:r w:rsidRPr="000E6BD0">
        <w:rPr>
          <w:b/>
          <w:bCs/>
          <w:u w:val="single"/>
        </w:rPr>
        <w:t>Online Banking</w:t>
      </w:r>
      <w:r w:rsidRPr="000E6BD0">
        <w:rPr>
          <w:b/>
          <w:bCs/>
          <w:u w:val="single"/>
        </w:rPr>
        <w:t>’ Page</w:t>
      </w:r>
      <w:bookmarkEnd w:id="7"/>
    </w:p>
    <w:p w14:paraId="53376F8A" w14:textId="18672E54" w:rsidR="000E6BD0" w:rsidRDefault="000E6BD0" w:rsidP="000E6BD0">
      <w:pPr>
        <w:pStyle w:val="Heading2"/>
      </w:pPr>
      <w:r>
        <w:tab/>
      </w:r>
      <w:bookmarkStart w:id="8" w:name="_Toc66737709"/>
      <w:r>
        <w:t>6.2.1 ‘Online Banking’ page data fields</w:t>
      </w:r>
      <w:bookmarkEnd w:id="8"/>
    </w:p>
    <w:p w14:paraId="4968F833" w14:textId="327C9401" w:rsidR="000E6BD0" w:rsidRDefault="000E6BD0" w:rsidP="000E6BD0">
      <w:r>
        <w:tab/>
      </w:r>
      <w:r>
        <w:tab/>
        <w:t>System shall display the following data fields on ‘Online Banking’ page:</w:t>
      </w:r>
    </w:p>
    <w:p w14:paraId="7046B00B" w14:textId="5F73E0D9" w:rsidR="000E6BD0" w:rsidRDefault="000E6BD0" w:rsidP="000E6BD0">
      <w:pPr>
        <w:ind w:left="720"/>
      </w:pPr>
      <w:r>
        <w:rPr>
          <w:noProof/>
        </w:rPr>
        <w:drawing>
          <wp:inline distT="0" distB="0" distL="0" distR="0" wp14:anchorId="430DB930" wp14:editId="28E64B70">
            <wp:extent cx="3810000" cy="3883034"/>
            <wp:effectExtent l="0" t="0" r="0" b="3175"/>
            <wp:docPr id="1" name="Picture 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15834" cy="388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5DD77" w14:textId="271BBDE5" w:rsidR="000E6BD0" w:rsidRDefault="000E6BD0" w:rsidP="000E6BD0">
      <w:pPr>
        <w:ind w:left="720"/>
      </w:pPr>
    </w:p>
    <w:p w14:paraId="6E50C7E4" w14:textId="77777777" w:rsidR="000E6BD0" w:rsidRDefault="000E6BD0" w:rsidP="000E6BD0">
      <w:pPr>
        <w:ind w:left="720"/>
      </w:pPr>
    </w:p>
    <w:p w14:paraId="32FD6A9C" w14:textId="0E4BC04F" w:rsidR="000E6BD0" w:rsidRDefault="000E6BD0" w:rsidP="000E6BD0">
      <w:pPr>
        <w:ind w:left="1440"/>
      </w:pPr>
    </w:p>
    <w:tbl>
      <w:tblPr>
        <w:tblStyle w:val="TableGrid"/>
        <w:tblW w:w="9360" w:type="dxa"/>
        <w:tblInd w:w="715" w:type="dxa"/>
        <w:tblLook w:val="04A0" w:firstRow="1" w:lastRow="0" w:firstColumn="1" w:lastColumn="0" w:noHBand="0" w:noVBand="1"/>
      </w:tblPr>
      <w:tblGrid>
        <w:gridCol w:w="1528"/>
        <w:gridCol w:w="1432"/>
        <w:gridCol w:w="1212"/>
        <w:gridCol w:w="1126"/>
        <w:gridCol w:w="740"/>
        <w:gridCol w:w="740"/>
        <w:gridCol w:w="2582"/>
      </w:tblGrid>
      <w:tr w:rsidR="000E6BD0" w14:paraId="0548C5F0" w14:textId="77777777" w:rsidTr="000E6BD0">
        <w:tc>
          <w:tcPr>
            <w:tcW w:w="1528" w:type="dxa"/>
            <w:shd w:val="clear" w:color="auto" w:fill="D9D9D9" w:themeFill="background1" w:themeFillShade="D9"/>
          </w:tcPr>
          <w:p w14:paraId="35C350DE" w14:textId="2FDEC8E5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 Name</w:t>
            </w:r>
          </w:p>
        </w:tc>
        <w:tc>
          <w:tcPr>
            <w:tcW w:w="1432" w:type="dxa"/>
            <w:shd w:val="clear" w:color="auto" w:fill="D9D9D9" w:themeFill="background1" w:themeFillShade="D9"/>
          </w:tcPr>
          <w:p w14:paraId="210237EE" w14:textId="68B23E6A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 Type</w:t>
            </w:r>
          </w:p>
        </w:tc>
        <w:tc>
          <w:tcPr>
            <w:tcW w:w="1212" w:type="dxa"/>
            <w:shd w:val="clear" w:color="auto" w:fill="D9D9D9" w:themeFill="background1" w:themeFillShade="D9"/>
          </w:tcPr>
          <w:p w14:paraId="6D2872C9" w14:textId="772403BD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Content</w:t>
            </w:r>
          </w:p>
        </w:tc>
        <w:tc>
          <w:tcPr>
            <w:tcW w:w="1126" w:type="dxa"/>
            <w:shd w:val="clear" w:color="auto" w:fill="D9D9D9" w:themeFill="background1" w:themeFillShade="D9"/>
          </w:tcPr>
          <w:p w14:paraId="0875C63B" w14:textId="77777777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Required</w:t>
            </w:r>
          </w:p>
          <w:p w14:paraId="43C8743E" w14:textId="565AF658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?</w:t>
            </w:r>
          </w:p>
        </w:tc>
        <w:tc>
          <w:tcPr>
            <w:tcW w:w="740" w:type="dxa"/>
            <w:shd w:val="clear" w:color="auto" w:fill="D9D9D9" w:themeFill="background1" w:themeFillShade="D9"/>
          </w:tcPr>
          <w:p w14:paraId="7C2045A9" w14:textId="710B9895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Min. Char.</w:t>
            </w:r>
          </w:p>
        </w:tc>
        <w:tc>
          <w:tcPr>
            <w:tcW w:w="740" w:type="dxa"/>
            <w:shd w:val="clear" w:color="auto" w:fill="D9D9D9" w:themeFill="background1" w:themeFillShade="D9"/>
          </w:tcPr>
          <w:p w14:paraId="25E0C484" w14:textId="77777777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Max</w:t>
            </w:r>
          </w:p>
          <w:p w14:paraId="7D1D6E1C" w14:textId="7F45EAE4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Char.</w:t>
            </w:r>
          </w:p>
        </w:tc>
        <w:tc>
          <w:tcPr>
            <w:tcW w:w="2582" w:type="dxa"/>
            <w:shd w:val="clear" w:color="auto" w:fill="D9D9D9" w:themeFill="background1" w:themeFillShade="D9"/>
          </w:tcPr>
          <w:p w14:paraId="6D1622FA" w14:textId="047B3EB6" w:rsidR="000E6BD0" w:rsidRPr="000E6BD0" w:rsidRDefault="000E6BD0" w:rsidP="000E6BD0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Notes</w:t>
            </w:r>
          </w:p>
        </w:tc>
      </w:tr>
      <w:tr w:rsidR="000E6BD0" w14:paraId="4BA9DBC8" w14:textId="77777777" w:rsidTr="000E6BD0">
        <w:tc>
          <w:tcPr>
            <w:tcW w:w="1528" w:type="dxa"/>
          </w:tcPr>
          <w:p w14:paraId="53DE3811" w14:textId="797FB6CA" w:rsidR="000E6BD0" w:rsidRDefault="000E6BD0" w:rsidP="000E6BD0">
            <w:r>
              <w:t>User ID</w:t>
            </w:r>
          </w:p>
        </w:tc>
        <w:tc>
          <w:tcPr>
            <w:tcW w:w="1432" w:type="dxa"/>
          </w:tcPr>
          <w:p w14:paraId="0F19C0A4" w14:textId="2D68C7C1" w:rsidR="000E6BD0" w:rsidRDefault="000E6BD0" w:rsidP="000E6BD0">
            <w:r>
              <w:t>Text Box</w:t>
            </w:r>
          </w:p>
        </w:tc>
        <w:tc>
          <w:tcPr>
            <w:tcW w:w="1212" w:type="dxa"/>
          </w:tcPr>
          <w:p w14:paraId="6A000C99" w14:textId="2399D457" w:rsidR="000E6BD0" w:rsidRDefault="000E6BD0" w:rsidP="000E6BD0">
            <w:r>
              <w:t>Alpha-Numeric</w:t>
            </w:r>
          </w:p>
        </w:tc>
        <w:tc>
          <w:tcPr>
            <w:tcW w:w="1126" w:type="dxa"/>
          </w:tcPr>
          <w:p w14:paraId="1EF02C31" w14:textId="7068FD80" w:rsidR="000E6BD0" w:rsidRDefault="000E6BD0" w:rsidP="000E6BD0">
            <w:r>
              <w:t>No</w:t>
            </w:r>
          </w:p>
        </w:tc>
        <w:tc>
          <w:tcPr>
            <w:tcW w:w="740" w:type="dxa"/>
          </w:tcPr>
          <w:p w14:paraId="7EDC08C6" w14:textId="06D2019A" w:rsidR="000E6BD0" w:rsidRDefault="000E6BD0" w:rsidP="000E6BD0">
            <w:r>
              <w:t>8</w:t>
            </w:r>
          </w:p>
        </w:tc>
        <w:tc>
          <w:tcPr>
            <w:tcW w:w="740" w:type="dxa"/>
          </w:tcPr>
          <w:p w14:paraId="5A497DE1" w14:textId="6C710774" w:rsidR="000E6BD0" w:rsidRDefault="000E6BD0" w:rsidP="000E6BD0">
            <w:r>
              <w:t>16</w:t>
            </w:r>
          </w:p>
        </w:tc>
        <w:tc>
          <w:tcPr>
            <w:tcW w:w="2582" w:type="dxa"/>
          </w:tcPr>
          <w:p w14:paraId="506EF495" w14:textId="77777777" w:rsidR="000E6BD0" w:rsidRDefault="000E6BD0" w:rsidP="000E6BD0"/>
        </w:tc>
      </w:tr>
      <w:tr w:rsidR="000E6BD0" w14:paraId="4BC2A8E8" w14:textId="77777777" w:rsidTr="000E6BD0">
        <w:tc>
          <w:tcPr>
            <w:tcW w:w="1528" w:type="dxa"/>
          </w:tcPr>
          <w:p w14:paraId="4E6177D3" w14:textId="41200C67" w:rsidR="000E6BD0" w:rsidRDefault="000E6BD0" w:rsidP="000E6BD0">
            <w:r>
              <w:t>Continue</w:t>
            </w:r>
          </w:p>
        </w:tc>
        <w:tc>
          <w:tcPr>
            <w:tcW w:w="1432" w:type="dxa"/>
          </w:tcPr>
          <w:p w14:paraId="0C3EB046" w14:textId="5F745C14" w:rsidR="000E6BD0" w:rsidRDefault="000E6BD0" w:rsidP="000E6BD0">
            <w:r>
              <w:t>Command Button</w:t>
            </w:r>
          </w:p>
        </w:tc>
        <w:tc>
          <w:tcPr>
            <w:tcW w:w="1212" w:type="dxa"/>
          </w:tcPr>
          <w:p w14:paraId="5BFD2001" w14:textId="30176B62" w:rsidR="000E6BD0" w:rsidRDefault="000E6BD0" w:rsidP="000E6BD0">
            <w:r>
              <w:t>N/A</w:t>
            </w:r>
          </w:p>
        </w:tc>
        <w:tc>
          <w:tcPr>
            <w:tcW w:w="1126" w:type="dxa"/>
          </w:tcPr>
          <w:p w14:paraId="18C1B782" w14:textId="3D1B5A28" w:rsidR="000E6BD0" w:rsidRDefault="000E6BD0" w:rsidP="000E6BD0">
            <w:r w:rsidRPr="00F40E64">
              <w:t>N/A</w:t>
            </w:r>
          </w:p>
        </w:tc>
        <w:tc>
          <w:tcPr>
            <w:tcW w:w="740" w:type="dxa"/>
          </w:tcPr>
          <w:p w14:paraId="5AA9B457" w14:textId="27D3F1F7" w:rsidR="000E6BD0" w:rsidRDefault="000E6BD0" w:rsidP="000E6BD0">
            <w:r w:rsidRPr="00F40E64">
              <w:t>N/A</w:t>
            </w:r>
          </w:p>
        </w:tc>
        <w:tc>
          <w:tcPr>
            <w:tcW w:w="740" w:type="dxa"/>
          </w:tcPr>
          <w:p w14:paraId="3B785DB3" w14:textId="6CBA1EDE" w:rsidR="000E6BD0" w:rsidRDefault="000E6BD0" w:rsidP="000E6BD0">
            <w:r w:rsidRPr="00F40E64">
              <w:t>N/A</w:t>
            </w:r>
          </w:p>
        </w:tc>
        <w:tc>
          <w:tcPr>
            <w:tcW w:w="2582" w:type="dxa"/>
          </w:tcPr>
          <w:p w14:paraId="13AF6BAE" w14:textId="3265E21A" w:rsidR="000E6BD0" w:rsidRDefault="000E6BD0" w:rsidP="000E6BD0">
            <w:r>
              <w:t>On click, if validation passes, display ‘Password’ page else display error message</w:t>
            </w:r>
          </w:p>
        </w:tc>
      </w:tr>
      <w:tr w:rsidR="000E6BD0" w14:paraId="3F527B4F" w14:textId="77777777" w:rsidTr="000E6BD0">
        <w:tc>
          <w:tcPr>
            <w:tcW w:w="1528" w:type="dxa"/>
          </w:tcPr>
          <w:p w14:paraId="05D6BD0D" w14:textId="3C8C50A1" w:rsidR="000E6BD0" w:rsidRDefault="000E6BD0" w:rsidP="000E6BD0">
            <w:r>
              <w:t>New User Registration</w:t>
            </w:r>
          </w:p>
        </w:tc>
        <w:tc>
          <w:tcPr>
            <w:tcW w:w="1432" w:type="dxa"/>
          </w:tcPr>
          <w:p w14:paraId="1A1F5D5D" w14:textId="4B72EC3E" w:rsidR="000E6BD0" w:rsidRDefault="000E6BD0" w:rsidP="000E6BD0">
            <w:r>
              <w:t>Hyperlink</w:t>
            </w:r>
          </w:p>
        </w:tc>
        <w:tc>
          <w:tcPr>
            <w:tcW w:w="1212" w:type="dxa"/>
          </w:tcPr>
          <w:p w14:paraId="404D70C2" w14:textId="3346E8CA" w:rsidR="000E6BD0" w:rsidRDefault="000E6BD0" w:rsidP="000E6BD0">
            <w:r>
              <w:t>N/A</w:t>
            </w:r>
          </w:p>
        </w:tc>
        <w:tc>
          <w:tcPr>
            <w:tcW w:w="1126" w:type="dxa"/>
          </w:tcPr>
          <w:p w14:paraId="75EB9040" w14:textId="4EAEF6B8" w:rsidR="000E6BD0" w:rsidRDefault="000E6BD0" w:rsidP="000E6BD0">
            <w:r w:rsidRPr="00F40E64">
              <w:t>N/A</w:t>
            </w:r>
          </w:p>
        </w:tc>
        <w:tc>
          <w:tcPr>
            <w:tcW w:w="740" w:type="dxa"/>
          </w:tcPr>
          <w:p w14:paraId="6909D5EB" w14:textId="293BC48A" w:rsidR="000E6BD0" w:rsidRDefault="000E6BD0" w:rsidP="000E6BD0">
            <w:r w:rsidRPr="00F40E64">
              <w:t>N/A</w:t>
            </w:r>
          </w:p>
        </w:tc>
        <w:tc>
          <w:tcPr>
            <w:tcW w:w="740" w:type="dxa"/>
          </w:tcPr>
          <w:p w14:paraId="39607D26" w14:textId="74EFB7D9" w:rsidR="000E6BD0" w:rsidRDefault="000E6BD0" w:rsidP="000E6BD0">
            <w:r w:rsidRPr="00F40E64">
              <w:t>N/A</w:t>
            </w:r>
          </w:p>
        </w:tc>
        <w:tc>
          <w:tcPr>
            <w:tcW w:w="2582" w:type="dxa"/>
          </w:tcPr>
          <w:p w14:paraId="45AE0068" w14:textId="0F95FE26" w:rsidR="000E6BD0" w:rsidRDefault="000E6BD0" w:rsidP="000E6BD0">
            <w:r>
              <w:t>On click, display ‘New User Registration’ page in the same window.</w:t>
            </w:r>
          </w:p>
        </w:tc>
      </w:tr>
      <w:tr w:rsidR="000E6BD0" w14:paraId="3A407816" w14:textId="77777777" w:rsidTr="000E6BD0">
        <w:tc>
          <w:tcPr>
            <w:tcW w:w="1528" w:type="dxa"/>
          </w:tcPr>
          <w:p w14:paraId="5A516442" w14:textId="67C85DE7" w:rsidR="000E6BD0" w:rsidRDefault="000E6BD0" w:rsidP="000E6BD0">
            <w:r>
              <w:t>Forgot User ID?</w:t>
            </w:r>
          </w:p>
        </w:tc>
        <w:tc>
          <w:tcPr>
            <w:tcW w:w="1432" w:type="dxa"/>
          </w:tcPr>
          <w:p w14:paraId="7F801AA7" w14:textId="3A576D3B" w:rsidR="000E6BD0" w:rsidRDefault="000E6BD0" w:rsidP="000E6BD0">
            <w:r>
              <w:t>Hyperlink</w:t>
            </w:r>
          </w:p>
        </w:tc>
        <w:tc>
          <w:tcPr>
            <w:tcW w:w="1212" w:type="dxa"/>
          </w:tcPr>
          <w:p w14:paraId="708B8156" w14:textId="5CAD938E" w:rsidR="000E6BD0" w:rsidRDefault="000E6BD0" w:rsidP="000E6BD0">
            <w:r>
              <w:t>N/A</w:t>
            </w:r>
          </w:p>
        </w:tc>
        <w:tc>
          <w:tcPr>
            <w:tcW w:w="1126" w:type="dxa"/>
          </w:tcPr>
          <w:p w14:paraId="32EDA612" w14:textId="0A029CBC" w:rsidR="000E6BD0" w:rsidRDefault="000E6BD0" w:rsidP="000E6BD0">
            <w:r w:rsidRPr="00F40E64">
              <w:t>N/A</w:t>
            </w:r>
          </w:p>
        </w:tc>
        <w:tc>
          <w:tcPr>
            <w:tcW w:w="740" w:type="dxa"/>
          </w:tcPr>
          <w:p w14:paraId="6208D4AF" w14:textId="21438C39" w:rsidR="000E6BD0" w:rsidRDefault="000E6BD0" w:rsidP="000E6BD0">
            <w:r w:rsidRPr="00F40E64">
              <w:t>N/A</w:t>
            </w:r>
          </w:p>
        </w:tc>
        <w:tc>
          <w:tcPr>
            <w:tcW w:w="740" w:type="dxa"/>
          </w:tcPr>
          <w:p w14:paraId="07D416BE" w14:textId="37673BD4" w:rsidR="000E6BD0" w:rsidRDefault="000E6BD0" w:rsidP="000E6BD0">
            <w:r w:rsidRPr="00F40E64">
              <w:t>N/A</w:t>
            </w:r>
          </w:p>
        </w:tc>
        <w:tc>
          <w:tcPr>
            <w:tcW w:w="2582" w:type="dxa"/>
          </w:tcPr>
          <w:p w14:paraId="6E793057" w14:textId="5E5FBE13" w:rsidR="000E6BD0" w:rsidRDefault="000E6BD0" w:rsidP="000E6BD0">
            <w:r>
              <w:t xml:space="preserve">On click, </w:t>
            </w:r>
            <w:r w:rsidR="000F4B87">
              <w:t>display ‘Forgot User ID’ pop-up/dialogue</w:t>
            </w:r>
          </w:p>
        </w:tc>
      </w:tr>
    </w:tbl>
    <w:p w14:paraId="0B1D3FFD" w14:textId="77777777" w:rsidR="000E6BD0" w:rsidRDefault="000E6BD0" w:rsidP="000E6BD0">
      <w:pPr>
        <w:ind w:left="1440"/>
      </w:pPr>
    </w:p>
    <w:p w14:paraId="0FDF99C4" w14:textId="5BE97B18" w:rsidR="000E6BD0" w:rsidRPr="000F4B87" w:rsidRDefault="000F4B87" w:rsidP="000E6BD0">
      <w:pPr>
        <w:rPr>
          <w:b/>
          <w:bCs/>
        </w:rPr>
      </w:pPr>
      <w:r>
        <w:tab/>
      </w:r>
      <w:r w:rsidRPr="000F4B87">
        <w:rPr>
          <w:b/>
          <w:bCs/>
        </w:rPr>
        <w:t>6.2.2 Validate User ID</w:t>
      </w:r>
    </w:p>
    <w:p w14:paraId="1C4544B3" w14:textId="5DD51A1B" w:rsidR="000F4B87" w:rsidRDefault="000F4B87" w:rsidP="000F4B87">
      <w:pPr>
        <w:ind w:left="1440"/>
      </w:pPr>
      <w:r>
        <w:lastRenderedPageBreak/>
        <w:t>In the event of the user clicking the ‘Continue’ command button, system shall validate the entered user id.</w:t>
      </w:r>
    </w:p>
    <w:p w14:paraId="535768CE" w14:textId="187A4672" w:rsidR="000F4B87" w:rsidRDefault="000F4B87" w:rsidP="000F4B87">
      <w:pPr>
        <w:ind w:left="2160" w:hanging="720"/>
      </w:pPr>
      <w:r>
        <w:t>6.2.2.1 if the entered User ID is valid, display ‘Password’ page in the same window.</w:t>
      </w:r>
    </w:p>
    <w:p w14:paraId="25ED4CD9" w14:textId="2B752B2A" w:rsidR="000F4B87" w:rsidRDefault="000F4B87" w:rsidP="000F4B87">
      <w:pPr>
        <w:ind w:left="2160" w:hanging="720"/>
      </w:pPr>
      <w:r>
        <w:t>6.2.2.2 if the entered User ID is invalid, display the following error message: Invalid User ID. “Please re-enter a valid value.”</w:t>
      </w:r>
    </w:p>
    <w:p w14:paraId="4905B4A9" w14:textId="2AB58878" w:rsidR="000F4B87" w:rsidRDefault="000F4B87" w:rsidP="000F4B87">
      <w:pPr>
        <w:ind w:left="2160" w:hanging="720"/>
      </w:pPr>
    </w:p>
    <w:p w14:paraId="11413951" w14:textId="0E40841D" w:rsidR="000F4B87" w:rsidRDefault="000F4B87" w:rsidP="000F4B87">
      <w:pPr>
        <w:ind w:left="2160" w:hanging="720"/>
      </w:pPr>
    </w:p>
    <w:p w14:paraId="5C18FC0A" w14:textId="4589EB9E" w:rsidR="000F4B87" w:rsidRDefault="000F4B87" w:rsidP="000F4B87">
      <w:pPr>
        <w:ind w:left="2160" w:hanging="720"/>
      </w:pPr>
    </w:p>
    <w:p w14:paraId="5720DA06" w14:textId="2258F8EA" w:rsidR="000F4B87" w:rsidRDefault="000F4B87" w:rsidP="000F4B87">
      <w:pPr>
        <w:ind w:left="2160" w:hanging="720"/>
      </w:pPr>
    </w:p>
    <w:p w14:paraId="4A51EF97" w14:textId="446151BE" w:rsidR="000F4B87" w:rsidRDefault="000F4B87" w:rsidP="000F4B87">
      <w:pPr>
        <w:ind w:left="2160" w:hanging="720"/>
      </w:pPr>
    </w:p>
    <w:p w14:paraId="6489B05A" w14:textId="113F4DBB" w:rsidR="000F4B87" w:rsidRDefault="000F4B87" w:rsidP="000F4B87">
      <w:pPr>
        <w:ind w:left="2160" w:hanging="720"/>
      </w:pPr>
    </w:p>
    <w:p w14:paraId="4495BB07" w14:textId="3F34C8F2" w:rsidR="000F4B87" w:rsidRDefault="000F4B87" w:rsidP="000F4B87">
      <w:pPr>
        <w:ind w:left="2160" w:hanging="720"/>
      </w:pPr>
    </w:p>
    <w:p w14:paraId="670DB7BD" w14:textId="144EC6F9" w:rsidR="000F4B87" w:rsidRDefault="000F4B87" w:rsidP="000F4B87">
      <w:pPr>
        <w:ind w:left="2160" w:hanging="720"/>
      </w:pPr>
    </w:p>
    <w:p w14:paraId="2D33F4DB" w14:textId="3D454A74" w:rsidR="000F4B87" w:rsidRDefault="000F4B87" w:rsidP="000F4B87">
      <w:pPr>
        <w:ind w:left="2160" w:hanging="720"/>
      </w:pPr>
    </w:p>
    <w:p w14:paraId="26461644" w14:textId="69D0E52C" w:rsidR="000F4B87" w:rsidRDefault="000F4B87" w:rsidP="000F4B87">
      <w:pPr>
        <w:ind w:left="2160" w:hanging="720"/>
      </w:pPr>
    </w:p>
    <w:p w14:paraId="0DF4CB37" w14:textId="0324A49F" w:rsidR="000F4B87" w:rsidRDefault="000F4B87" w:rsidP="000F4B87">
      <w:pPr>
        <w:ind w:left="2160" w:hanging="720"/>
      </w:pPr>
    </w:p>
    <w:p w14:paraId="2FCC1E9C" w14:textId="44BF1F04" w:rsidR="000F4B87" w:rsidRDefault="000F4B87" w:rsidP="000F4B87">
      <w:pPr>
        <w:ind w:left="2160" w:hanging="720"/>
      </w:pPr>
    </w:p>
    <w:p w14:paraId="7315ACD9" w14:textId="2194FD37" w:rsidR="000F4B87" w:rsidRDefault="000F4B87" w:rsidP="000F4B87">
      <w:pPr>
        <w:ind w:left="2160" w:hanging="720"/>
      </w:pPr>
    </w:p>
    <w:p w14:paraId="6BC2EE89" w14:textId="3045E985" w:rsidR="000F4B87" w:rsidRDefault="000F4B87" w:rsidP="000F4B87">
      <w:pPr>
        <w:ind w:left="2160" w:hanging="720"/>
      </w:pPr>
    </w:p>
    <w:p w14:paraId="051C4E97" w14:textId="29FF9DF8" w:rsidR="000F4B87" w:rsidRDefault="000F4B87" w:rsidP="000F4B87">
      <w:pPr>
        <w:ind w:left="2160" w:hanging="720"/>
      </w:pPr>
    </w:p>
    <w:p w14:paraId="4E5C05E4" w14:textId="3B5ACAA7" w:rsidR="000F4B87" w:rsidRDefault="000F4B87" w:rsidP="000F4B87">
      <w:pPr>
        <w:ind w:left="2160" w:hanging="720"/>
      </w:pPr>
    </w:p>
    <w:p w14:paraId="251D45CE" w14:textId="714489F9" w:rsidR="000F4B87" w:rsidRDefault="000F4B87" w:rsidP="000F4B87">
      <w:pPr>
        <w:ind w:left="2160" w:hanging="720"/>
      </w:pPr>
    </w:p>
    <w:p w14:paraId="6D6DF85D" w14:textId="2EDDEFB6" w:rsidR="000F4B87" w:rsidRDefault="000F4B87" w:rsidP="000F4B87">
      <w:pPr>
        <w:ind w:left="2160" w:hanging="720"/>
      </w:pPr>
    </w:p>
    <w:p w14:paraId="1341F090" w14:textId="63B676D0" w:rsidR="000F4B87" w:rsidRDefault="000F4B87" w:rsidP="000F4B87">
      <w:pPr>
        <w:ind w:left="2160" w:hanging="720"/>
      </w:pPr>
    </w:p>
    <w:p w14:paraId="69F8F3BC" w14:textId="0EAB5BE6" w:rsidR="000F4B87" w:rsidRDefault="000F4B87" w:rsidP="000F4B87">
      <w:pPr>
        <w:ind w:left="2160" w:hanging="720"/>
      </w:pPr>
    </w:p>
    <w:p w14:paraId="5EF14FE8" w14:textId="6A9370D0" w:rsidR="000F4B87" w:rsidRDefault="000F4B87" w:rsidP="000F4B87">
      <w:pPr>
        <w:ind w:left="2160" w:hanging="720"/>
      </w:pPr>
    </w:p>
    <w:p w14:paraId="355BCD3B" w14:textId="1DDD18F7" w:rsidR="000F4B87" w:rsidRDefault="000F4B87" w:rsidP="000F4B87">
      <w:pPr>
        <w:ind w:left="2160" w:hanging="720"/>
      </w:pPr>
    </w:p>
    <w:p w14:paraId="46138EFA" w14:textId="7760DF17" w:rsidR="000F4B87" w:rsidRDefault="000F4B87" w:rsidP="000F4B87">
      <w:pPr>
        <w:ind w:left="2160" w:hanging="720"/>
      </w:pPr>
    </w:p>
    <w:p w14:paraId="5A5B6021" w14:textId="7E83A5AE" w:rsidR="000F4B87" w:rsidRDefault="000F4B87" w:rsidP="000F4B87">
      <w:pPr>
        <w:ind w:left="2160" w:hanging="720"/>
      </w:pPr>
    </w:p>
    <w:p w14:paraId="1B78004B" w14:textId="65B00F4A" w:rsidR="000F4B87" w:rsidRDefault="000F4B87" w:rsidP="000F4B87">
      <w:pPr>
        <w:ind w:left="2160" w:hanging="720"/>
      </w:pPr>
    </w:p>
    <w:p w14:paraId="2E47861E" w14:textId="08F0E686" w:rsidR="000F4B87" w:rsidRDefault="000F4B87" w:rsidP="000F4B87">
      <w:pPr>
        <w:ind w:left="2160" w:hanging="720"/>
      </w:pPr>
    </w:p>
    <w:p w14:paraId="1CC849F2" w14:textId="4AC98348" w:rsidR="000F4B87" w:rsidRDefault="000F4B87" w:rsidP="000F4B87">
      <w:pPr>
        <w:ind w:left="2160" w:hanging="720"/>
      </w:pPr>
    </w:p>
    <w:p w14:paraId="2FBE4E1A" w14:textId="32C71955" w:rsidR="000F4B87" w:rsidRDefault="000F4B87" w:rsidP="000F4B87">
      <w:pPr>
        <w:ind w:left="2160" w:hanging="720"/>
      </w:pPr>
    </w:p>
    <w:p w14:paraId="1B239C36" w14:textId="402C7E49" w:rsidR="000F4B87" w:rsidRDefault="000F4B87" w:rsidP="000F4B87">
      <w:pPr>
        <w:ind w:left="2160" w:hanging="720"/>
      </w:pPr>
    </w:p>
    <w:p w14:paraId="05F598FB" w14:textId="39FA7C39" w:rsidR="000F4B87" w:rsidRDefault="000F4B87" w:rsidP="000F4B87">
      <w:pPr>
        <w:ind w:left="2160" w:hanging="720"/>
      </w:pPr>
    </w:p>
    <w:p w14:paraId="597C6289" w14:textId="13DCF4B8" w:rsidR="000F4B87" w:rsidRDefault="000F4B87" w:rsidP="000F4B87">
      <w:pPr>
        <w:ind w:left="2160" w:hanging="720"/>
      </w:pPr>
    </w:p>
    <w:p w14:paraId="1EA4ED3E" w14:textId="382E386B" w:rsidR="000F4B87" w:rsidRDefault="000F4B87" w:rsidP="000F4B87">
      <w:pPr>
        <w:ind w:left="2160" w:hanging="720"/>
      </w:pPr>
    </w:p>
    <w:p w14:paraId="603732FE" w14:textId="40AC171C" w:rsidR="000F4B87" w:rsidRDefault="000F4B87" w:rsidP="000F4B87">
      <w:pPr>
        <w:ind w:left="2160" w:hanging="720"/>
      </w:pPr>
    </w:p>
    <w:p w14:paraId="24FF6909" w14:textId="756D4C44" w:rsidR="000F4B87" w:rsidRDefault="000F4B87" w:rsidP="000F4B87">
      <w:pPr>
        <w:ind w:left="2160" w:hanging="720"/>
      </w:pPr>
    </w:p>
    <w:p w14:paraId="7D13D046" w14:textId="7C2A0C21" w:rsidR="000F4B87" w:rsidRDefault="000F4B87" w:rsidP="000F4B87">
      <w:pPr>
        <w:ind w:left="2160" w:hanging="720"/>
      </w:pPr>
    </w:p>
    <w:p w14:paraId="7420542F" w14:textId="77777777" w:rsidR="000F4B87" w:rsidRPr="000E6BD0" w:rsidRDefault="000F4B87" w:rsidP="000F4B87">
      <w:pPr>
        <w:ind w:left="2160" w:hanging="720"/>
      </w:pPr>
    </w:p>
    <w:p w14:paraId="487952F8" w14:textId="7AF09F64" w:rsidR="00A602F1" w:rsidRPr="00AD6A3B" w:rsidRDefault="00A602F1" w:rsidP="00A602F1">
      <w:pPr>
        <w:pStyle w:val="Heading2"/>
        <w:ind w:left="720"/>
        <w:rPr>
          <w:b/>
          <w:bCs/>
          <w:u w:val="single"/>
        </w:rPr>
      </w:pPr>
      <w:bookmarkStart w:id="9" w:name="_Toc66737710"/>
      <w:r w:rsidRPr="00AD6A3B">
        <w:rPr>
          <w:b/>
          <w:bCs/>
          <w:u w:val="single"/>
        </w:rPr>
        <w:lastRenderedPageBreak/>
        <w:t xml:space="preserve">6.3 </w:t>
      </w:r>
      <w:r w:rsidRPr="00AD6A3B">
        <w:rPr>
          <w:b/>
          <w:bCs/>
          <w:u w:val="single"/>
        </w:rPr>
        <w:t>Requirements: ‘</w:t>
      </w:r>
      <w:r w:rsidRPr="00AD6A3B">
        <w:rPr>
          <w:b/>
          <w:bCs/>
          <w:u w:val="single"/>
        </w:rPr>
        <w:t>New User Registration</w:t>
      </w:r>
      <w:r w:rsidRPr="00AD6A3B">
        <w:rPr>
          <w:b/>
          <w:bCs/>
          <w:u w:val="single"/>
        </w:rPr>
        <w:t>’ Page</w:t>
      </w:r>
      <w:bookmarkEnd w:id="9"/>
    </w:p>
    <w:p w14:paraId="2AEF29E9" w14:textId="76E5F3A7" w:rsidR="000F4B87" w:rsidRPr="000F4B87" w:rsidRDefault="000F4B87" w:rsidP="000F4B87">
      <w:pPr>
        <w:pStyle w:val="Heading2"/>
      </w:pPr>
      <w:r>
        <w:tab/>
      </w:r>
      <w:bookmarkStart w:id="10" w:name="_Toc66737711"/>
      <w:r w:rsidRPr="000F4B87">
        <w:t>6.3.1</w:t>
      </w:r>
      <w:r>
        <w:t xml:space="preserve"> </w:t>
      </w:r>
      <w:r w:rsidRPr="000F4B87">
        <w:t>‘</w:t>
      </w:r>
      <w:r>
        <w:t>New User Registration</w:t>
      </w:r>
      <w:r w:rsidRPr="000F4B87">
        <w:t>’ page data fields</w:t>
      </w:r>
      <w:bookmarkEnd w:id="10"/>
    </w:p>
    <w:p w14:paraId="34278E6F" w14:textId="41F52CE6" w:rsidR="000F4B87" w:rsidRDefault="000F4B87" w:rsidP="000F4B87">
      <w:r>
        <w:tab/>
      </w:r>
      <w:r>
        <w:tab/>
        <w:t>System shall display the following data fields on ‘New User Registration’ page:</w:t>
      </w:r>
    </w:p>
    <w:p w14:paraId="75C84A65" w14:textId="2B392CB1" w:rsidR="000F4B87" w:rsidRDefault="000F4B87" w:rsidP="000F4B87">
      <w:r>
        <w:tab/>
      </w:r>
      <w:r>
        <w:tab/>
      </w:r>
      <w:r w:rsidR="00DF3CE9">
        <w:rPr>
          <w:noProof/>
        </w:rPr>
        <w:object w:dxaOrig="7816" w:dyaOrig="7711" w14:anchorId="3199A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91pt;height:38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77351248" r:id="rId9"/>
        </w:object>
      </w:r>
    </w:p>
    <w:tbl>
      <w:tblPr>
        <w:tblStyle w:val="TableGrid"/>
        <w:tblW w:w="9360" w:type="dxa"/>
        <w:tblInd w:w="715" w:type="dxa"/>
        <w:tblLook w:val="04A0" w:firstRow="1" w:lastRow="0" w:firstColumn="1" w:lastColumn="0" w:noHBand="0" w:noVBand="1"/>
      </w:tblPr>
      <w:tblGrid>
        <w:gridCol w:w="1528"/>
        <w:gridCol w:w="1432"/>
        <w:gridCol w:w="1212"/>
        <w:gridCol w:w="1126"/>
        <w:gridCol w:w="740"/>
        <w:gridCol w:w="740"/>
        <w:gridCol w:w="2582"/>
      </w:tblGrid>
      <w:tr w:rsidR="000F4B87" w:rsidRPr="000E6BD0" w14:paraId="7C33CBAD" w14:textId="77777777" w:rsidTr="00D04DCD">
        <w:tc>
          <w:tcPr>
            <w:tcW w:w="1528" w:type="dxa"/>
            <w:shd w:val="clear" w:color="auto" w:fill="D9D9D9" w:themeFill="background1" w:themeFillShade="D9"/>
          </w:tcPr>
          <w:p w14:paraId="58A8F889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 Name</w:t>
            </w:r>
          </w:p>
        </w:tc>
        <w:tc>
          <w:tcPr>
            <w:tcW w:w="1432" w:type="dxa"/>
            <w:shd w:val="clear" w:color="auto" w:fill="D9D9D9" w:themeFill="background1" w:themeFillShade="D9"/>
          </w:tcPr>
          <w:p w14:paraId="65538273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 Type</w:t>
            </w:r>
          </w:p>
        </w:tc>
        <w:tc>
          <w:tcPr>
            <w:tcW w:w="1212" w:type="dxa"/>
            <w:shd w:val="clear" w:color="auto" w:fill="D9D9D9" w:themeFill="background1" w:themeFillShade="D9"/>
          </w:tcPr>
          <w:p w14:paraId="4FC05815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Content</w:t>
            </w:r>
          </w:p>
        </w:tc>
        <w:tc>
          <w:tcPr>
            <w:tcW w:w="1126" w:type="dxa"/>
            <w:shd w:val="clear" w:color="auto" w:fill="D9D9D9" w:themeFill="background1" w:themeFillShade="D9"/>
          </w:tcPr>
          <w:p w14:paraId="21000375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Required</w:t>
            </w:r>
          </w:p>
          <w:p w14:paraId="18917394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?</w:t>
            </w:r>
          </w:p>
        </w:tc>
        <w:tc>
          <w:tcPr>
            <w:tcW w:w="740" w:type="dxa"/>
            <w:shd w:val="clear" w:color="auto" w:fill="D9D9D9" w:themeFill="background1" w:themeFillShade="D9"/>
          </w:tcPr>
          <w:p w14:paraId="1F0BA09A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Min. Char.</w:t>
            </w:r>
          </w:p>
        </w:tc>
        <w:tc>
          <w:tcPr>
            <w:tcW w:w="740" w:type="dxa"/>
            <w:shd w:val="clear" w:color="auto" w:fill="D9D9D9" w:themeFill="background1" w:themeFillShade="D9"/>
          </w:tcPr>
          <w:p w14:paraId="1C1CF164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Max</w:t>
            </w:r>
          </w:p>
          <w:p w14:paraId="1D653AB5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Char.</w:t>
            </w:r>
          </w:p>
        </w:tc>
        <w:tc>
          <w:tcPr>
            <w:tcW w:w="2582" w:type="dxa"/>
            <w:shd w:val="clear" w:color="auto" w:fill="D9D9D9" w:themeFill="background1" w:themeFillShade="D9"/>
          </w:tcPr>
          <w:p w14:paraId="4F8A0021" w14:textId="77777777" w:rsidR="000F4B87" w:rsidRPr="000E6BD0" w:rsidRDefault="000F4B87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Notes</w:t>
            </w:r>
          </w:p>
        </w:tc>
      </w:tr>
      <w:tr w:rsidR="000F4B87" w14:paraId="23D4B7E6" w14:textId="77777777" w:rsidTr="00D04DCD">
        <w:tc>
          <w:tcPr>
            <w:tcW w:w="1528" w:type="dxa"/>
          </w:tcPr>
          <w:p w14:paraId="6A1995F2" w14:textId="77777777" w:rsidR="000F4B87" w:rsidRDefault="000F4B87" w:rsidP="00D04DCD">
            <w:r>
              <w:t>User ID</w:t>
            </w:r>
          </w:p>
        </w:tc>
        <w:tc>
          <w:tcPr>
            <w:tcW w:w="1432" w:type="dxa"/>
          </w:tcPr>
          <w:p w14:paraId="729A468B" w14:textId="77777777" w:rsidR="000F4B87" w:rsidRDefault="000F4B87" w:rsidP="00D04DCD">
            <w:r>
              <w:t>Text Box</w:t>
            </w:r>
          </w:p>
        </w:tc>
        <w:tc>
          <w:tcPr>
            <w:tcW w:w="1212" w:type="dxa"/>
          </w:tcPr>
          <w:p w14:paraId="23913656" w14:textId="77777777" w:rsidR="000F4B87" w:rsidRDefault="000F4B87" w:rsidP="00D04DCD">
            <w:r>
              <w:t>Alpha-Numeric</w:t>
            </w:r>
          </w:p>
        </w:tc>
        <w:tc>
          <w:tcPr>
            <w:tcW w:w="1126" w:type="dxa"/>
          </w:tcPr>
          <w:p w14:paraId="14DE5431" w14:textId="1EA62F3C" w:rsidR="000F4B87" w:rsidRDefault="000F4B87" w:rsidP="00D04DCD">
            <w:r>
              <w:t>Yes</w:t>
            </w:r>
          </w:p>
        </w:tc>
        <w:tc>
          <w:tcPr>
            <w:tcW w:w="740" w:type="dxa"/>
          </w:tcPr>
          <w:p w14:paraId="30509233" w14:textId="77777777" w:rsidR="000F4B87" w:rsidRDefault="000F4B87" w:rsidP="00D04DCD">
            <w:r>
              <w:t>8</w:t>
            </w:r>
          </w:p>
        </w:tc>
        <w:tc>
          <w:tcPr>
            <w:tcW w:w="740" w:type="dxa"/>
          </w:tcPr>
          <w:p w14:paraId="1E05836C" w14:textId="77777777" w:rsidR="000F4B87" w:rsidRDefault="000F4B87" w:rsidP="00D04DCD">
            <w:r>
              <w:t>16</w:t>
            </w:r>
          </w:p>
        </w:tc>
        <w:tc>
          <w:tcPr>
            <w:tcW w:w="2582" w:type="dxa"/>
          </w:tcPr>
          <w:p w14:paraId="548F985B" w14:textId="77777777" w:rsidR="000F4B87" w:rsidRDefault="000F4B87" w:rsidP="00D04DCD"/>
        </w:tc>
      </w:tr>
      <w:tr w:rsidR="000F4B87" w14:paraId="1D6D4320" w14:textId="77777777" w:rsidTr="00D04DCD">
        <w:tc>
          <w:tcPr>
            <w:tcW w:w="1528" w:type="dxa"/>
          </w:tcPr>
          <w:p w14:paraId="0E00F82C" w14:textId="1D9C6BF1" w:rsidR="000F4B87" w:rsidRDefault="000F4B87" w:rsidP="000F4B87">
            <w:r>
              <w:t>Password</w:t>
            </w:r>
          </w:p>
        </w:tc>
        <w:tc>
          <w:tcPr>
            <w:tcW w:w="1432" w:type="dxa"/>
          </w:tcPr>
          <w:p w14:paraId="563D560C" w14:textId="051E9800" w:rsidR="000F4B87" w:rsidRDefault="000F4B87" w:rsidP="000F4B87">
            <w:r>
              <w:t>Text Box</w:t>
            </w:r>
          </w:p>
        </w:tc>
        <w:tc>
          <w:tcPr>
            <w:tcW w:w="1212" w:type="dxa"/>
          </w:tcPr>
          <w:p w14:paraId="0A1AEEB1" w14:textId="3C1BF8C3" w:rsidR="000F4B87" w:rsidRDefault="000F4B87" w:rsidP="000F4B87">
            <w:r>
              <w:t>Alpha-Numeric</w:t>
            </w:r>
          </w:p>
        </w:tc>
        <w:tc>
          <w:tcPr>
            <w:tcW w:w="1126" w:type="dxa"/>
          </w:tcPr>
          <w:p w14:paraId="4643B818" w14:textId="18231BD9" w:rsidR="000F4B87" w:rsidRDefault="000F4B87" w:rsidP="000F4B87">
            <w:r>
              <w:t>Yes</w:t>
            </w:r>
          </w:p>
        </w:tc>
        <w:tc>
          <w:tcPr>
            <w:tcW w:w="740" w:type="dxa"/>
          </w:tcPr>
          <w:p w14:paraId="2EFA489C" w14:textId="15F0007E" w:rsidR="000F4B87" w:rsidRDefault="000F4B87" w:rsidP="000F4B87">
            <w:r>
              <w:t>8</w:t>
            </w:r>
          </w:p>
        </w:tc>
        <w:tc>
          <w:tcPr>
            <w:tcW w:w="740" w:type="dxa"/>
          </w:tcPr>
          <w:p w14:paraId="52C064FC" w14:textId="334F9F24" w:rsidR="000F4B87" w:rsidRDefault="000F4B87" w:rsidP="000F4B87">
            <w:r>
              <w:t>16</w:t>
            </w:r>
          </w:p>
        </w:tc>
        <w:tc>
          <w:tcPr>
            <w:tcW w:w="2582" w:type="dxa"/>
          </w:tcPr>
          <w:p w14:paraId="39EEE8FF" w14:textId="5C73BF92" w:rsidR="000F4B87" w:rsidRDefault="000F4B87" w:rsidP="000F4B87">
            <w:r>
              <w:t>Data is encrypted</w:t>
            </w:r>
          </w:p>
        </w:tc>
      </w:tr>
      <w:tr w:rsidR="000F4B87" w14:paraId="7A0C55D6" w14:textId="77777777" w:rsidTr="00D04DCD">
        <w:tc>
          <w:tcPr>
            <w:tcW w:w="1528" w:type="dxa"/>
          </w:tcPr>
          <w:p w14:paraId="4FD3FB91" w14:textId="4A10EB65" w:rsidR="000F4B87" w:rsidRDefault="000F4B87" w:rsidP="000F4B87">
            <w:r>
              <w:t xml:space="preserve">Re-enter </w:t>
            </w:r>
            <w:r>
              <w:t>Password</w:t>
            </w:r>
          </w:p>
        </w:tc>
        <w:tc>
          <w:tcPr>
            <w:tcW w:w="1432" w:type="dxa"/>
          </w:tcPr>
          <w:p w14:paraId="1266BEA6" w14:textId="6F6830D5" w:rsidR="000F4B87" w:rsidRDefault="000F4B87" w:rsidP="000F4B87">
            <w:r>
              <w:t>Text Box</w:t>
            </w:r>
          </w:p>
        </w:tc>
        <w:tc>
          <w:tcPr>
            <w:tcW w:w="1212" w:type="dxa"/>
          </w:tcPr>
          <w:p w14:paraId="0AAC9909" w14:textId="0B2653A4" w:rsidR="000F4B87" w:rsidRDefault="000F4B87" w:rsidP="000F4B87">
            <w:r>
              <w:t>Alpha-Numeric</w:t>
            </w:r>
          </w:p>
        </w:tc>
        <w:tc>
          <w:tcPr>
            <w:tcW w:w="1126" w:type="dxa"/>
          </w:tcPr>
          <w:p w14:paraId="1A77A0A0" w14:textId="58638295" w:rsidR="000F4B87" w:rsidRDefault="000F4B87" w:rsidP="000F4B87">
            <w:r>
              <w:t>Yes</w:t>
            </w:r>
          </w:p>
        </w:tc>
        <w:tc>
          <w:tcPr>
            <w:tcW w:w="740" w:type="dxa"/>
          </w:tcPr>
          <w:p w14:paraId="7A59CFFF" w14:textId="7C957D52" w:rsidR="000F4B87" w:rsidRDefault="000F4B87" w:rsidP="000F4B87">
            <w:r>
              <w:t>8</w:t>
            </w:r>
          </w:p>
        </w:tc>
        <w:tc>
          <w:tcPr>
            <w:tcW w:w="740" w:type="dxa"/>
          </w:tcPr>
          <w:p w14:paraId="628D5A7A" w14:textId="0DF5A1E9" w:rsidR="000F4B87" w:rsidRDefault="000F4B87" w:rsidP="000F4B87">
            <w:r>
              <w:t>16</w:t>
            </w:r>
          </w:p>
        </w:tc>
        <w:tc>
          <w:tcPr>
            <w:tcW w:w="2582" w:type="dxa"/>
          </w:tcPr>
          <w:p w14:paraId="63D4E970" w14:textId="23512982" w:rsidR="000F4B87" w:rsidRDefault="000F4B87" w:rsidP="000F4B87">
            <w:r>
              <w:t>Data is encrypted</w:t>
            </w:r>
          </w:p>
        </w:tc>
      </w:tr>
      <w:tr w:rsidR="000F4B87" w14:paraId="78314D48" w14:textId="77777777" w:rsidTr="00D04DCD">
        <w:tc>
          <w:tcPr>
            <w:tcW w:w="1528" w:type="dxa"/>
          </w:tcPr>
          <w:p w14:paraId="0F44C7A4" w14:textId="44E8D4E5" w:rsidR="000F4B87" w:rsidRDefault="000F4B87" w:rsidP="000F4B87">
            <w:r>
              <w:t>SSN</w:t>
            </w:r>
          </w:p>
        </w:tc>
        <w:tc>
          <w:tcPr>
            <w:tcW w:w="1432" w:type="dxa"/>
          </w:tcPr>
          <w:p w14:paraId="5CABA263" w14:textId="586773F8" w:rsidR="000F4B87" w:rsidRDefault="000F4B87" w:rsidP="000F4B87">
            <w:r>
              <w:t>Text Box</w:t>
            </w:r>
          </w:p>
        </w:tc>
        <w:tc>
          <w:tcPr>
            <w:tcW w:w="1212" w:type="dxa"/>
          </w:tcPr>
          <w:p w14:paraId="3F819891" w14:textId="0002DC96" w:rsidR="000F4B87" w:rsidRDefault="000F4B87" w:rsidP="000F4B87">
            <w:r>
              <w:t>Numeric</w:t>
            </w:r>
          </w:p>
        </w:tc>
        <w:tc>
          <w:tcPr>
            <w:tcW w:w="1126" w:type="dxa"/>
          </w:tcPr>
          <w:p w14:paraId="69C6BC07" w14:textId="11030035" w:rsidR="000F4B87" w:rsidRDefault="000F4B87" w:rsidP="000F4B87">
            <w:r>
              <w:t>Yes</w:t>
            </w:r>
          </w:p>
        </w:tc>
        <w:tc>
          <w:tcPr>
            <w:tcW w:w="740" w:type="dxa"/>
          </w:tcPr>
          <w:p w14:paraId="08285215" w14:textId="6F7AD17C" w:rsidR="000F4B87" w:rsidRDefault="000F4B87" w:rsidP="000F4B87">
            <w:r>
              <w:t>9</w:t>
            </w:r>
          </w:p>
        </w:tc>
        <w:tc>
          <w:tcPr>
            <w:tcW w:w="740" w:type="dxa"/>
          </w:tcPr>
          <w:p w14:paraId="0DE19492" w14:textId="45AFEE68" w:rsidR="000F4B87" w:rsidRDefault="000F4B87" w:rsidP="000F4B87">
            <w:r>
              <w:t>9</w:t>
            </w:r>
          </w:p>
        </w:tc>
        <w:tc>
          <w:tcPr>
            <w:tcW w:w="2582" w:type="dxa"/>
          </w:tcPr>
          <w:p w14:paraId="220D6D92" w14:textId="214B345E" w:rsidR="000F4B87" w:rsidRDefault="000F4B87" w:rsidP="000F4B87">
            <w:r>
              <w:t>Encrypt the first 5 numbers</w:t>
            </w:r>
          </w:p>
        </w:tc>
      </w:tr>
      <w:tr w:rsidR="000F4B87" w14:paraId="6FEF9334" w14:textId="77777777" w:rsidTr="00D04DCD">
        <w:tc>
          <w:tcPr>
            <w:tcW w:w="1528" w:type="dxa"/>
          </w:tcPr>
          <w:p w14:paraId="166272EC" w14:textId="26FD6332" w:rsidR="000F4B87" w:rsidRDefault="000F4B87" w:rsidP="000F4B87">
            <w:r>
              <w:t>Gender</w:t>
            </w:r>
          </w:p>
        </w:tc>
        <w:tc>
          <w:tcPr>
            <w:tcW w:w="1432" w:type="dxa"/>
          </w:tcPr>
          <w:p w14:paraId="59DF7F68" w14:textId="426DC57F" w:rsidR="000F4B87" w:rsidRDefault="000F4B87" w:rsidP="000F4B87">
            <w:r>
              <w:t>Radio Button</w:t>
            </w:r>
          </w:p>
        </w:tc>
        <w:tc>
          <w:tcPr>
            <w:tcW w:w="1212" w:type="dxa"/>
          </w:tcPr>
          <w:p w14:paraId="6E27910B" w14:textId="3268715F" w:rsidR="000F4B87" w:rsidRDefault="00171182" w:rsidP="000F4B87">
            <w:r>
              <w:t>Male, Female</w:t>
            </w:r>
          </w:p>
        </w:tc>
        <w:tc>
          <w:tcPr>
            <w:tcW w:w="1126" w:type="dxa"/>
          </w:tcPr>
          <w:p w14:paraId="7EF45225" w14:textId="7638D5A9" w:rsidR="000F4B87" w:rsidRDefault="00171182" w:rsidP="000F4B87">
            <w:r>
              <w:t>No</w:t>
            </w:r>
          </w:p>
        </w:tc>
        <w:tc>
          <w:tcPr>
            <w:tcW w:w="740" w:type="dxa"/>
          </w:tcPr>
          <w:p w14:paraId="7E005F15" w14:textId="783540A0" w:rsidR="000F4B87" w:rsidRDefault="00171182" w:rsidP="000F4B87">
            <w:r>
              <w:t>N/A</w:t>
            </w:r>
          </w:p>
        </w:tc>
        <w:tc>
          <w:tcPr>
            <w:tcW w:w="740" w:type="dxa"/>
          </w:tcPr>
          <w:p w14:paraId="6F4C9C64" w14:textId="3A51A4CB" w:rsidR="000F4B87" w:rsidRDefault="00171182" w:rsidP="000F4B87">
            <w:r>
              <w:t>N/A</w:t>
            </w:r>
          </w:p>
        </w:tc>
        <w:tc>
          <w:tcPr>
            <w:tcW w:w="2582" w:type="dxa"/>
          </w:tcPr>
          <w:p w14:paraId="69189A97" w14:textId="65530440" w:rsidR="000F4B87" w:rsidRDefault="00171182" w:rsidP="000F4B87">
            <w:r>
              <w:t>No default selection</w:t>
            </w:r>
          </w:p>
        </w:tc>
      </w:tr>
      <w:tr w:rsidR="00171182" w14:paraId="2660074B" w14:textId="77777777" w:rsidTr="00D04DCD">
        <w:tc>
          <w:tcPr>
            <w:tcW w:w="1528" w:type="dxa"/>
          </w:tcPr>
          <w:p w14:paraId="2F5FEBC2" w14:textId="76C05B1A" w:rsidR="00171182" w:rsidRDefault="00171182" w:rsidP="00171182">
            <w:r>
              <w:t>Interests</w:t>
            </w:r>
          </w:p>
        </w:tc>
        <w:tc>
          <w:tcPr>
            <w:tcW w:w="1432" w:type="dxa"/>
          </w:tcPr>
          <w:p w14:paraId="0DE4360A" w14:textId="3E331BFF" w:rsidR="00171182" w:rsidRDefault="00171182" w:rsidP="00171182">
            <w:r>
              <w:t>Check Box</w:t>
            </w:r>
          </w:p>
        </w:tc>
        <w:tc>
          <w:tcPr>
            <w:tcW w:w="1212" w:type="dxa"/>
          </w:tcPr>
          <w:p w14:paraId="06F9D8D4" w14:textId="699CF82F" w:rsidR="00171182" w:rsidRDefault="00171182" w:rsidP="00171182">
            <w:r>
              <w:t xml:space="preserve">Sports, Travel, </w:t>
            </w:r>
            <w:r>
              <w:lastRenderedPageBreak/>
              <w:t>Movies, Reading</w:t>
            </w:r>
          </w:p>
        </w:tc>
        <w:tc>
          <w:tcPr>
            <w:tcW w:w="1126" w:type="dxa"/>
          </w:tcPr>
          <w:p w14:paraId="3A000386" w14:textId="5DF6FD4C" w:rsidR="00171182" w:rsidRDefault="00171182" w:rsidP="00171182">
            <w:r>
              <w:lastRenderedPageBreak/>
              <w:t>No</w:t>
            </w:r>
          </w:p>
        </w:tc>
        <w:tc>
          <w:tcPr>
            <w:tcW w:w="740" w:type="dxa"/>
          </w:tcPr>
          <w:p w14:paraId="2D940299" w14:textId="67602B9E" w:rsidR="00171182" w:rsidRDefault="00171182" w:rsidP="00171182">
            <w:r>
              <w:t>N/A</w:t>
            </w:r>
          </w:p>
        </w:tc>
        <w:tc>
          <w:tcPr>
            <w:tcW w:w="740" w:type="dxa"/>
          </w:tcPr>
          <w:p w14:paraId="22347609" w14:textId="6F763286" w:rsidR="00171182" w:rsidRDefault="00171182" w:rsidP="00171182">
            <w:r>
              <w:t>N/A</w:t>
            </w:r>
          </w:p>
        </w:tc>
        <w:tc>
          <w:tcPr>
            <w:tcW w:w="2582" w:type="dxa"/>
          </w:tcPr>
          <w:p w14:paraId="51A0F190" w14:textId="247D2EA0" w:rsidR="00171182" w:rsidRDefault="00171182" w:rsidP="00171182">
            <w:r>
              <w:t>No default selection</w:t>
            </w:r>
          </w:p>
        </w:tc>
      </w:tr>
      <w:tr w:rsidR="00171182" w14:paraId="4B3278E2" w14:textId="77777777" w:rsidTr="00D04DCD">
        <w:tc>
          <w:tcPr>
            <w:tcW w:w="1528" w:type="dxa"/>
          </w:tcPr>
          <w:p w14:paraId="0043FD14" w14:textId="30F6BBFA" w:rsidR="00171182" w:rsidRDefault="00171182" w:rsidP="00171182">
            <w:r>
              <w:t>Security Question</w:t>
            </w:r>
          </w:p>
        </w:tc>
        <w:tc>
          <w:tcPr>
            <w:tcW w:w="1432" w:type="dxa"/>
          </w:tcPr>
          <w:p w14:paraId="4B50A58E" w14:textId="64B99464" w:rsidR="00171182" w:rsidRDefault="00171182" w:rsidP="00171182">
            <w:r>
              <w:t>Dropdown</w:t>
            </w:r>
          </w:p>
        </w:tc>
        <w:tc>
          <w:tcPr>
            <w:tcW w:w="1212" w:type="dxa"/>
          </w:tcPr>
          <w:p w14:paraId="127C1BC4" w14:textId="08FB47E1" w:rsidR="00171182" w:rsidRDefault="00171182" w:rsidP="00171182">
            <w:r>
              <w:t>What is your best friend’s name?</w:t>
            </w:r>
          </w:p>
          <w:p w14:paraId="673C3CA7" w14:textId="77777777" w:rsidR="00171182" w:rsidRDefault="00171182" w:rsidP="00171182">
            <w:r>
              <w:t>What is your mother’s maiden name?</w:t>
            </w:r>
          </w:p>
          <w:p w14:paraId="6ED5EC16" w14:textId="77777777" w:rsidR="00171182" w:rsidRDefault="00171182" w:rsidP="00171182">
            <w:r>
              <w:t>What is the make of your first car?</w:t>
            </w:r>
          </w:p>
          <w:p w14:paraId="3EC13FF5" w14:textId="77777777" w:rsidR="00171182" w:rsidRDefault="00171182" w:rsidP="00171182">
            <w:r>
              <w:t>What city were you born?</w:t>
            </w:r>
          </w:p>
          <w:p w14:paraId="6FEC28C1" w14:textId="7CC0F250" w:rsidR="00171182" w:rsidRDefault="00171182" w:rsidP="00171182">
            <w:r>
              <w:t>What is your favorite movie?</w:t>
            </w:r>
          </w:p>
        </w:tc>
        <w:tc>
          <w:tcPr>
            <w:tcW w:w="1126" w:type="dxa"/>
          </w:tcPr>
          <w:p w14:paraId="51E4591E" w14:textId="4710CD26" w:rsidR="00171182" w:rsidRDefault="00171182" w:rsidP="00171182">
            <w:r>
              <w:t>Yes</w:t>
            </w:r>
          </w:p>
        </w:tc>
        <w:tc>
          <w:tcPr>
            <w:tcW w:w="740" w:type="dxa"/>
          </w:tcPr>
          <w:p w14:paraId="403BA80B" w14:textId="7870CDD6" w:rsidR="00171182" w:rsidRDefault="00171182" w:rsidP="00171182">
            <w:r>
              <w:t>N/A</w:t>
            </w:r>
          </w:p>
        </w:tc>
        <w:tc>
          <w:tcPr>
            <w:tcW w:w="740" w:type="dxa"/>
          </w:tcPr>
          <w:p w14:paraId="4BAA8729" w14:textId="20ED559C" w:rsidR="00171182" w:rsidRDefault="00171182" w:rsidP="00171182">
            <w:r>
              <w:t>N/A</w:t>
            </w:r>
          </w:p>
        </w:tc>
        <w:tc>
          <w:tcPr>
            <w:tcW w:w="2582" w:type="dxa"/>
          </w:tcPr>
          <w:p w14:paraId="5388C795" w14:textId="77777777" w:rsidR="00171182" w:rsidRDefault="00171182" w:rsidP="00171182">
            <w:r>
              <w:t>Sort the options alphabetically.</w:t>
            </w:r>
          </w:p>
          <w:p w14:paraId="68100F93" w14:textId="6DFD1641" w:rsidR="00171182" w:rsidRDefault="00171182" w:rsidP="00171182">
            <w:r>
              <w:t>No default selection</w:t>
            </w:r>
          </w:p>
        </w:tc>
      </w:tr>
      <w:tr w:rsidR="00171182" w14:paraId="6F3050EA" w14:textId="77777777" w:rsidTr="00D04DCD">
        <w:tc>
          <w:tcPr>
            <w:tcW w:w="1528" w:type="dxa"/>
          </w:tcPr>
          <w:p w14:paraId="09AE5798" w14:textId="0A3B6673" w:rsidR="00171182" w:rsidRDefault="00171182" w:rsidP="00171182">
            <w:r>
              <w:t>Security Answer</w:t>
            </w:r>
          </w:p>
        </w:tc>
        <w:tc>
          <w:tcPr>
            <w:tcW w:w="1432" w:type="dxa"/>
          </w:tcPr>
          <w:p w14:paraId="00631EFD" w14:textId="487E4F97" w:rsidR="00171182" w:rsidRDefault="00171182" w:rsidP="00171182">
            <w:r>
              <w:t>Text Box</w:t>
            </w:r>
          </w:p>
        </w:tc>
        <w:tc>
          <w:tcPr>
            <w:tcW w:w="1212" w:type="dxa"/>
          </w:tcPr>
          <w:p w14:paraId="75A88F4C" w14:textId="5B97307E" w:rsidR="00171182" w:rsidRDefault="00171182" w:rsidP="00171182">
            <w:r>
              <w:t>Alpha-Numeric</w:t>
            </w:r>
          </w:p>
        </w:tc>
        <w:tc>
          <w:tcPr>
            <w:tcW w:w="1126" w:type="dxa"/>
          </w:tcPr>
          <w:p w14:paraId="5E8E4A13" w14:textId="3D97358F" w:rsidR="00171182" w:rsidRDefault="00171182" w:rsidP="00171182">
            <w:r>
              <w:t>Yes</w:t>
            </w:r>
          </w:p>
        </w:tc>
        <w:tc>
          <w:tcPr>
            <w:tcW w:w="740" w:type="dxa"/>
          </w:tcPr>
          <w:p w14:paraId="13BC9FAF" w14:textId="66993D7B" w:rsidR="00171182" w:rsidRDefault="00171182" w:rsidP="00171182">
            <w:r>
              <w:t>2</w:t>
            </w:r>
          </w:p>
        </w:tc>
        <w:tc>
          <w:tcPr>
            <w:tcW w:w="740" w:type="dxa"/>
          </w:tcPr>
          <w:p w14:paraId="4646BBD0" w14:textId="4DAA71CD" w:rsidR="00171182" w:rsidRDefault="00171182" w:rsidP="00171182">
            <w:r>
              <w:t>5</w:t>
            </w:r>
            <w:r>
              <w:t>6</w:t>
            </w:r>
          </w:p>
        </w:tc>
        <w:tc>
          <w:tcPr>
            <w:tcW w:w="2582" w:type="dxa"/>
          </w:tcPr>
          <w:p w14:paraId="22A00018" w14:textId="77777777" w:rsidR="00171182" w:rsidRDefault="00171182" w:rsidP="00171182"/>
        </w:tc>
      </w:tr>
      <w:tr w:rsidR="00171182" w14:paraId="2AB40A10" w14:textId="77777777" w:rsidTr="00D04DCD">
        <w:tc>
          <w:tcPr>
            <w:tcW w:w="1528" w:type="dxa"/>
          </w:tcPr>
          <w:p w14:paraId="47C4E8E3" w14:textId="6B159D04" w:rsidR="00171182" w:rsidRDefault="00171182" w:rsidP="00171182">
            <w:r>
              <w:t>Register</w:t>
            </w:r>
          </w:p>
        </w:tc>
        <w:tc>
          <w:tcPr>
            <w:tcW w:w="1432" w:type="dxa"/>
          </w:tcPr>
          <w:p w14:paraId="682718D1" w14:textId="4AE03979" w:rsidR="00171182" w:rsidRDefault="00171182" w:rsidP="00171182">
            <w:r>
              <w:t>Command Button</w:t>
            </w:r>
          </w:p>
        </w:tc>
        <w:tc>
          <w:tcPr>
            <w:tcW w:w="1212" w:type="dxa"/>
          </w:tcPr>
          <w:p w14:paraId="3EEFE749" w14:textId="2339B586" w:rsidR="00171182" w:rsidRDefault="00171182" w:rsidP="00171182">
            <w:r>
              <w:t>N/A</w:t>
            </w:r>
          </w:p>
        </w:tc>
        <w:tc>
          <w:tcPr>
            <w:tcW w:w="1126" w:type="dxa"/>
          </w:tcPr>
          <w:p w14:paraId="1488C1CD" w14:textId="532A385F" w:rsidR="00171182" w:rsidRDefault="00171182" w:rsidP="00171182">
            <w:r>
              <w:t>N/A</w:t>
            </w:r>
          </w:p>
        </w:tc>
        <w:tc>
          <w:tcPr>
            <w:tcW w:w="740" w:type="dxa"/>
          </w:tcPr>
          <w:p w14:paraId="5D7F86A0" w14:textId="582C6E02" w:rsidR="00171182" w:rsidRDefault="00171182" w:rsidP="00171182">
            <w:r>
              <w:t>N/A</w:t>
            </w:r>
          </w:p>
        </w:tc>
        <w:tc>
          <w:tcPr>
            <w:tcW w:w="740" w:type="dxa"/>
          </w:tcPr>
          <w:p w14:paraId="005C87F6" w14:textId="5F3CDF03" w:rsidR="00171182" w:rsidRDefault="00171182" w:rsidP="00171182">
            <w:r>
              <w:t>N/A</w:t>
            </w:r>
          </w:p>
        </w:tc>
        <w:tc>
          <w:tcPr>
            <w:tcW w:w="2582" w:type="dxa"/>
          </w:tcPr>
          <w:p w14:paraId="78D8A80E" w14:textId="7341EB15" w:rsidR="00171182" w:rsidRDefault="00171182" w:rsidP="00171182">
            <w:r>
              <w:t>On click, if all validations pass, display ‘Account Summary’ page, else display error messages</w:t>
            </w:r>
          </w:p>
        </w:tc>
      </w:tr>
      <w:tr w:rsidR="00171182" w14:paraId="49ED9716" w14:textId="77777777" w:rsidTr="00D04DCD">
        <w:tc>
          <w:tcPr>
            <w:tcW w:w="1528" w:type="dxa"/>
          </w:tcPr>
          <w:p w14:paraId="437AAB91" w14:textId="5AE48290" w:rsidR="00171182" w:rsidRDefault="00171182" w:rsidP="00171182">
            <w:r>
              <w:t>Cancel</w:t>
            </w:r>
          </w:p>
        </w:tc>
        <w:tc>
          <w:tcPr>
            <w:tcW w:w="1432" w:type="dxa"/>
          </w:tcPr>
          <w:p w14:paraId="5414B6E3" w14:textId="2AD85C0E" w:rsidR="00171182" w:rsidRDefault="00171182" w:rsidP="00171182">
            <w:r>
              <w:t>Command Button</w:t>
            </w:r>
          </w:p>
        </w:tc>
        <w:tc>
          <w:tcPr>
            <w:tcW w:w="1212" w:type="dxa"/>
          </w:tcPr>
          <w:p w14:paraId="39B8FACE" w14:textId="004C18E3" w:rsidR="00171182" w:rsidRDefault="00171182" w:rsidP="00171182">
            <w:r>
              <w:t>N/A</w:t>
            </w:r>
          </w:p>
        </w:tc>
        <w:tc>
          <w:tcPr>
            <w:tcW w:w="1126" w:type="dxa"/>
          </w:tcPr>
          <w:p w14:paraId="087A9099" w14:textId="026370FE" w:rsidR="00171182" w:rsidRDefault="00171182" w:rsidP="00171182">
            <w:r>
              <w:t>N/A</w:t>
            </w:r>
          </w:p>
        </w:tc>
        <w:tc>
          <w:tcPr>
            <w:tcW w:w="740" w:type="dxa"/>
          </w:tcPr>
          <w:p w14:paraId="6109F64D" w14:textId="3BF2806A" w:rsidR="00171182" w:rsidRDefault="00171182" w:rsidP="00171182">
            <w:r>
              <w:t>N/A</w:t>
            </w:r>
          </w:p>
        </w:tc>
        <w:tc>
          <w:tcPr>
            <w:tcW w:w="740" w:type="dxa"/>
          </w:tcPr>
          <w:p w14:paraId="563AD511" w14:textId="613536F0" w:rsidR="00171182" w:rsidRDefault="00171182" w:rsidP="00171182">
            <w:r>
              <w:t>N/A</w:t>
            </w:r>
          </w:p>
        </w:tc>
        <w:tc>
          <w:tcPr>
            <w:tcW w:w="2582" w:type="dxa"/>
          </w:tcPr>
          <w:p w14:paraId="2A0CD900" w14:textId="3CDA7141" w:rsidR="00171182" w:rsidRDefault="00171182" w:rsidP="00171182">
            <w:r>
              <w:t>On click, discard the entered data and display ‘Online Banking’ page.</w:t>
            </w:r>
          </w:p>
        </w:tc>
      </w:tr>
    </w:tbl>
    <w:p w14:paraId="7C1FC406" w14:textId="12DBEBC4" w:rsidR="000F4B87" w:rsidRDefault="000F4B87" w:rsidP="000F4B87"/>
    <w:p w14:paraId="19F08A2F" w14:textId="028A1C6F" w:rsidR="00171182" w:rsidRDefault="00171182" w:rsidP="00171182">
      <w:pPr>
        <w:pStyle w:val="Heading2"/>
        <w:ind w:firstLine="720"/>
      </w:pPr>
      <w:bookmarkStart w:id="11" w:name="_Toc66737712"/>
      <w:r w:rsidRPr="000F4B87">
        <w:t>6.3.</w:t>
      </w:r>
      <w:r>
        <w:t>2</w:t>
      </w:r>
      <w:r>
        <w:t xml:space="preserve"> </w:t>
      </w:r>
      <w:r w:rsidRPr="000F4B87">
        <w:t>‘</w:t>
      </w:r>
      <w:r>
        <w:t>New User Registration</w:t>
      </w:r>
      <w:r w:rsidRPr="000F4B87">
        <w:t xml:space="preserve">’ page data </w:t>
      </w:r>
      <w:r>
        <w:t>validations</w:t>
      </w:r>
      <w:bookmarkEnd w:id="11"/>
    </w:p>
    <w:p w14:paraId="07716DDF" w14:textId="4B71BE6A" w:rsidR="00171182" w:rsidRDefault="00171182" w:rsidP="00171182">
      <w:pPr>
        <w:ind w:left="1440"/>
      </w:pPr>
      <w:r>
        <w:t>On click of ‘Register’ command button, system shall perform following validations:</w:t>
      </w:r>
    </w:p>
    <w:p w14:paraId="65A2C98A" w14:textId="214FBA3A" w:rsidR="00171182" w:rsidRDefault="00171182" w:rsidP="00171182">
      <w:pPr>
        <w:pStyle w:val="ListParagraph"/>
        <w:numPr>
          <w:ilvl w:val="0"/>
          <w:numId w:val="3"/>
        </w:numPr>
      </w:pPr>
      <w:r>
        <w:t>All required data is entered</w:t>
      </w:r>
    </w:p>
    <w:p w14:paraId="0AA8029D" w14:textId="31FC4AA3" w:rsidR="00171182" w:rsidRDefault="00171182" w:rsidP="00171182">
      <w:pPr>
        <w:pStyle w:val="ListParagraph"/>
        <w:numPr>
          <w:ilvl w:val="0"/>
          <w:numId w:val="3"/>
        </w:numPr>
      </w:pPr>
      <w:r>
        <w:t>All the entered data is valid</w:t>
      </w:r>
    </w:p>
    <w:p w14:paraId="36C81E1D" w14:textId="62452863" w:rsidR="00171182" w:rsidRDefault="00171182" w:rsidP="00171182">
      <w:pPr>
        <w:pStyle w:val="ListParagraph"/>
        <w:numPr>
          <w:ilvl w:val="0"/>
          <w:numId w:val="3"/>
        </w:numPr>
      </w:pPr>
      <w:r>
        <w:t>User ID is unique</w:t>
      </w:r>
    </w:p>
    <w:p w14:paraId="122B54F4" w14:textId="0F9BEF7B" w:rsidR="00171182" w:rsidRDefault="00171182" w:rsidP="00171182">
      <w:pPr>
        <w:pStyle w:val="ListParagraph"/>
        <w:numPr>
          <w:ilvl w:val="0"/>
          <w:numId w:val="3"/>
        </w:numPr>
      </w:pPr>
      <w:r>
        <w:t>Re-entered password matches with the entered password</w:t>
      </w:r>
    </w:p>
    <w:p w14:paraId="6C3F0411" w14:textId="42B05CD8" w:rsidR="00171182" w:rsidRDefault="00171182" w:rsidP="00171182">
      <w:pPr>
        <w:pStyle w:val="ListParagraph"/>
        <w:numPr>
          <w:ilvl w:val="0"/>
          <w:numId w:val="3"/>
        </w:numPr>
      </w:pPr>
      <w:r>
        <w:t>Entered SSN is associated with an active account</w:t>
      </w:r>
    </w:p>
    <w:p w14:paraId="02E6A164" w14:textId="4DB7206A" w:rsidR="00171182" w:rsidRDefault="00171182" w:rsidP="00171182">
      <w:pPr>
        <w:pStyle w:val="ListParagraph"/>
        <w:numPr>
          <w:ilvl w:val="0"/>
          <w:numId w:val="3"/>
        </w:numPr>
      </w:pPr>
      <w:r>
        <w:t>Entered SSN is NOT associated with an active User ID</w:t>
      </w:r>
    </w:p>
    <w:p w14:paraId="79FFFFF9" w14:textId="4933EFE9" w:rsidR="00171182" w:rsidRDefault="00171182" w:rsidP="00171182">
      <w:pPr>
        <w:pStyle w:val="Heading2"/>
        <w:ind w:firstLine="720"/>
      </w:pPr>
      <w:bookmarkStart w:id="12" w:name="_Toc66737713"/>
      <w:r>
        <w:lastRenderedPageBreak/>
        <w:t xml:space="preserve">6.3.2.1 </w:t>
      </w:r>
      <w:r w:rsidRPr="000F4B87">
        <w:t>‘</w:t>
      </w:r>
      <w:r>
        <w:t>New User Registration</w:t>
      </w:r>
      <w:r w:rsidRPr="000F4B87">
        <w:t xml:space="preserve">’ page data </w:t>
      </w:r>
      <w:r>
        <w:t>validation</w:t>
      </w:r>
      <w:r>
        <w:t>= Pass</w:t>
      </w:r>
      <w:bookmarkEnd w:id="12"/>
    </w:p>
    <w:p w14:paraId="6887A455" w14:textId="12B590F5" w:rsidR="00171182" w:rsidRDefault="00171182" w:rsidP="00171182">
      <w:pPr>
        <w:ind w:left="1440"/>
      </w:pPr>
      <w:r>
        <w:t>In the event of passing of all the validations, display ‘Account Summary’ page in the same window.</w:t>
      </w:r>
    </w:p>
    <w:p w14:paraId="71C1E63E" w14:textId="0C73DBE3" w:rsidR="00171182" w:rsidRDefault="00171182" w:rsidP="00171182">
      <w:pPr>
        <w:pStyle w:val="Heading2"/>
        <w:ind w:firstLine="720"/>
      </w:pPr>
      <w:bookmarkStart w:id="13" w:name="_Toc66737714"/>
      <w:r>
        <w:t>6.3.2.</w:t>
      </w:r>
      <w:r>
        <w:t>2</w:t>
      </w:r>
      <w:r>
        <w:t xml:space="preserve"> </w:t>
      </w:r>
      <w:r w:rsidRPr="000F4B87">
        <w:t>‘</w:t>
      </w:r>
      <w:r>
        <w:t>New User Registration</w:t>
      </w:r>
      <w:r w:rsidRPr="000F4B87">
        <w:t xml:space="preserve">’ page data </w:t>
      </w:r>
      <w:r>
        <w:t xml:space="preserve">validation= </w:t>
      </w:r>
      <w:r>
        <w:t>Fail</w:t>
      </w:r>
      <w:bookmarkEnd w:id="13"/>
    </w:p>
    <w:p w14:paraId="53C74464" w14:textId="38B64E27" w:rsidR="00171182" w:rsidRDefault="00171182" w:rsidP="00171182">
      <w:pPr>
        <w:ind w:left="1440"/>
      </w:pPr>
      <w:r>
        <w:t>In the event of the failure of one or more validations, display the error messages as shown below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960"/>
        <w:gridCol w:w="3950"/>
      </w:tblGrid>
      <w:tr w:rsidR="00171182" w14:paraId="05077D2B" w14:textId="77777777" w:rsidTr="00171182">
        <w:tc>
          <w:tcPr>
            <w:tcW w:w="3960" w:type="dxa"/>
            <w:shd w:val="clear" w:color="auto" w:fill="F2F2F2" w:themeFill="background1" w:themeFillShade="F2"/>
          </w:tcPr>
          <w:p w14:paraId="4C53FE21" w14:textId="4F521272" w:rsidR="00171182" w:rsidRPr="00171182" w:rsidRDefault="00171182" w:rsidP="00171182">
            <w:pPr>
              <w:rPr>
                <w:b/>
                <w:bCs/>
              </w:rPr>
            </w:pPr>
            <w:r w:rsidRPr="00171182">
              <w:rPr>
                <w:b/>
                <w:bCs/>
              </w:rPr>
              <w:t xml:space="preserve">Failed Validation </w:t>
            </w:r>
          </w:p>
        </w:tc>
        <w:tc>
          <w:tcPr>
            <w:tcW w:w="3950" w:type="dxa"/>
            <w:shd w:val="clear" w:color="auto" w:fill="F2F2F2" w:themeFill="background1" w:themeFillShade="F2"/>
          </w:tcPr>
          <w:p w14:paraId="4D490311" w14:textId="19E04BB9" w:rsidR="00171182" w:rsidRPr="00171182" w:rsidRDefault="00171182" w:rsidP="00171182">
            <w:pPr>
              <w:rPr>
                <w:b/>
                <w:bCs/>
              </w:rPr>
            </w:pPr>
            <w:r w:rsidRPr="00171182">
              <w:rPr>
                <w:b/>
                <w:bCs/>
              </w:rPr>
              <w:t>Error Message Displayed</w:t>
            </w:r>
          </w:p>
        </w:tc>
      </w:tr>
      <w:tr w:rsidR="00171182" w14:paraId="09E26D16" w14:textId="77777777" w:rsidTr="00171182">
        <w:tc>
          <w:tcPr>
            <w:tcW w:w="3960" w:type="dxa"/>
          </w:tcPr>
          <w:p w14:paraId="0B5993DF" w14:textId="3D85104D" w:rsidR="00171182" w:rsidRDefault="00171182" w:rsidP="00171182">
            <w:r w:rsidRPr="00A21292">
              <w:t>All required data is entered</w:t>
            </w:r>
          </w:p>
        </w:tc>
        <w:tc>
          <w:tcPr>
            <w:tcW w:w="3950" w:type="dxa"/>
          </w:tcPr>
          <w:p w14:paraId="068A7CCD" w14:textId="40DA7779" w:rsidR="00171182" w:rsidRDefault="00171182" w:rsidP="00171182">
            <w:r>
              <w:t>&lt;Data Field&gt; is a required field. Please enter a value for &lt;Data Field&gt;</w:t>
            </w:r>
          </w:p>
        </w:tc>
      </w:tr>
      <w:tr w:rsidR="00171182" w14:paraId="585EFDF2" w14:textId="77777777" w:rsidTr="00171182">
        <w:tc>
          <w:tcPr>
            <w:tcW w:w="3960" w:type="dxa"/>
          </w:tcPr>
          <w:p w14:paraId="4E7FA9B3" w14:textId="1E44A64C" w:rsidR="00171182" w:rsidRDefault="00171182" w:rsidP="00171182">
            <w:r w:rsidRPr="00A21292">
              <w:t>All the entered data is valid</w:t>
            </w:r>
          </w:p>
        </w:tc>
        <w:tc>
          <w:tcPr>
            <w:tcW w:w="3950" w:type="dxa"/>
          </w:tcPr>
          <w:p w14:paraId="129E2786" w14:textId="7AFC43BC" w:rsidR="00171182" w:rsidRDefault="00AF5122" w:rsidP="00171182">
            <w:r>
              <w:t xml:space="preserve">Value for </w:t>
            </w:r>
            <w:r>
              <w:t xml:space="preserve">&lt;Data Field&gt; is </w:t>
            </w:r>
            <w:r>
              <w:t>invalid</w:t>
            </w:r>
            <w:r>
              <w:t xml:space="preserve">. Please enter a </w:t>
            </w:r>
            <w:r>
              <w:t xml:space="preserve">valid </w:t>
            </w:r>
            <w:r>
              <w:t>value for &lt;Data Field&gt;</w:t>
            </w:r>
          </w:p>
        </w:tc>
      </w:tr>
      <w:tr w:rsidR="00171182" w14:paraId="62E45894" w14:textId="77777777" w:rsidTr="00171182">
        <w:tc>
          <w:tcPr>
            <w:tcW w:w="3960" w:type="dxa"/>
          </w:tcPr>
          <w:p w14:paraId="4F410494" w14:textId="4AAC6AEE" w:rsidR="00171182" w:rsidRDefault="00171182" w:rsidP="00171182">
            <w:r w:rsidRPr="00A21292">
              <w:t>User ID is unique</w:t>
            </w:r>
          </w:p>
        </w:tc>
        <w:tc>
          <w:tcPr>
            <w:tcW w:w="3950" w:type="dxa"/>
          </w:tcPr>
          <w:p w14:paraId="0C598F8A" w14:textId="24984209" w:rsidR="00171182" w:rsidRDefault="00AF5122" w:rsidP="00171182">
            <w:r>
              <w:t>&lt;User ID&gt; is already taken. Please enter a different user id.</w:t>
            </w:r>
          </w:p>
        </w:tc>
      </w:tr>
      <w:tr w:rsidR="00171182" w14:paraId="621D5D8B" w14:textId="77777777" w:rsidTr="00171182">
        <w:tc>
          <w:tcPr>
            <w:tcW w:w="3960" w:type="dxa"/>
          </w:tcPr>
          <w:p w14:paraId="6D270F7D" w14:textId="538F0493" w:rsidR="00171182" w:rsidRDefault="00171182" w:rsidP="00171182">
            <w:r w:rsidRPr="00A21292">
              <w:t>Re-entered password matches with the entered password</w:t>
            </w:r>
          </w:p>
        </w:tc>
        <w:tc>
          <w:tcPr>
            <w:tcW w:w="3950" w:type="dxa"/>
          </w:tcPr>
          <w:p w14:paraId="0E8A1391" w14:textId="701BB6A0" w:rsidR="00171182" w:rsidRDefault="00AF5122" w:rsidP="00171182">
            <w:r>
              <w:t>The entered password and the re-entered password do not match. Please try again.</w:t>
            </w:r>
          </w:p>
        </w:tc>
      </w:tr>
      <w:tr w:rsidR="00171182" w14:paraId="1FCE7413" w14:textId="77777777" w:rsidTr="00171182">
        <w:tc>
          <w:tcPr>
            <w:tcW w:w="3960" w:type="dxa"/>
          </w:tcPr>
          <w:p w14:paraId="1B9A7C5C" w14:textId="30AF6C9F" w:rsidR="00171182" w:rsidRDefault="00171182" w:rsidP="00171182">
            <w:r w:rsidRPr="00A21292">
              <w:t>Entered SSN is associated with an active account</w:t>
            </w:r>
          </w:p>
        </w:tc>
        <w:tc>
          <w:tcPr>
            <w:tcW w:w="3950" w:type="dxa"/>
          </w:tcPr>
          <w:p w14:paraId="10A18741" w14:textId="7E7C9DAA" w:rsidR="00171182" w:rsidRDefault="00AF5122" w:rsidP="00171182">
            <w:r>
              <w:t>The entered SSN does not have an active account in the bank. Please re-enter the SSN.</w:t>
            </w:r>
          </w:p>
        </w:tc>
      </w:tr>
      <w:tr w:rsidR="00171182" w14:paraId="40371A5B" w14:textId="77777777" w:rsidTr="00171182">
        <w:tc>
          <w:tcPr>
            <w:tcW w:w="3960" w:type="dxa"/>
          </w:tcPr>
          <w:p w14:paraId="4E47BDDD" w14:textId="54E6D4D8" w:rsidR="00171182" w:rsidRDefault="00171182" w:rsidP="00171182">
            <w:r w:rsidRPr="00A21292">
              <w:t>Entered SSN is NOT associated with an active User ID</w:t>
            </w:r>
          </w:p>
        </w:tc>
        <w:tc>
          <w:tcPr>
            <w:tcW w:w="3950" w:type="dxa"/>
          </w:tcPr>
          <w:p w14:paraId="314BB3A2" w14:textId="1FCC62DC" w:rsidR="00171182" w:rsidRDefault="00AF5122" w:rsidP="00171182">
            <w:r>
              <w:t xml:space="preserve">The entered SSN </w:t>
            </w:r>
            <w:r>
              <w:t>is already associated with an active User ID. You are not allowed to create multiple User ID’s.</w:t>
            </w:r>
          </w:p>
        </w:tc>
      </w:tr>
    </w:tbl>
    <w:p w14:paraId="44E0FA25" w14:textId="77777777" w:rsidR="00171182" w:rsidRPr="00171182" w:rsidRDefault="00171182" w:rsidP="00171182">
      <w:pPr>
        <w:ind w:left="1440"/>
      </w:pPr>
    </w:p>
    <w:p w14:paraId="5A86C09F" w14:textId="77777777" w:rsidR="00171182" w:rsidRPr="00171182" w:rsidRDefault="00171182" w:rsidP="00171182">
      <w:pPr>
        <w:ind w:left="1440"/>
      </w:pPr>
    </w:p>
    <w:p w14:paraId="5640128F" w14:textId="48697032" w:rsidR="00AF5122" w:rsidRDefault="00AF5122" w:rsidP="00AF5122">
      <w:pPr>
        <w:pStyle w:val="Heading2"/>
        <w:ind w:firstLine="720"/>
      </w:pPr>
      <w:bookmarkStart w:id="14" w:name="_Toc66737715"/>
      <w:r w:rsidRPr="000F4B87">
        <w:t>6.3.</w:t>
      </w:r>
      <w:r>
        <w:t>3</w:t>
      </w:r>
      <w:r>
        <w:t xml:space="preserve"> </w:t>
      </w:r>
      <w:r>
        <w:t>Cancel Registration</w:t>
      </w:r>
      <w:bookmarkEnd w:id="14"/>
    </w:p>
    <w:p w14:paraId="10021C22" w14:textId="4187FF76" w:rsidR="00AF5122" w:rsidRPr="00AF5122" w:rsidRDefault="00AF5122" w:rsidP="00AF5122">
      <w:pPr>
        <w:ind w:left="1440"/>
      </w:pPr>
      <w:r>
        <w:t>On click of ‘Cancel’ command button, system shall discard the entered data and display ‘Online Banking’ page in the same window.</w:t>
      </w:r>
    </w:p>
    <w:p w14:paraId="38975527" w14:textId="19602A49" w:rsidR="00171182" w:rsidRDefault="00171182" w:rsidP="00171182"/>
    <w:p w14:paraId="1942F2E3" w14:textId="386CA311" w:rsidR="00AF5122" w:rsidRDefault="00AF5122" w:rsidP="00171182"/>
    <w:p w14:paraId="3AB88A49" w14:textId="549DD475" w:rsidR="00AF5122" w:rsidRDefault="00AF5122" w:rsidP="00171182"/>
    <w:p w14:paraId="45EC6059" w14:textId="183919FD" w:rsidR="00AF5122" w:rsidRDefault="00AF5122" w:rsidP="00171182"/>
    <w:p w14:paraId="61A6C8B6" w14:textId="566EEB19" w:rsidR="00AF5122" w:rsidRDefault="00AF5122" w:rsidP="00171182"/>
    <w:p w14:paraId="783DF705" w14:textId="7C3A6BF4" w:rsidR="00AF5122" w:rsidRDefault="00AF5122" w:rsidP="00171182"/>
    <w:p w14:paraId="684C7AA1" w14:textId="59097097" w:rsidR="00AF5122" w:rsidRDefault="00AF5122" w:rsidP="00171182"/>
    <w:p w14:paraId="5A314598" w14:textId="2F47B1E9" w:rsidR="00AF5122" w:rsidRDefault="00AF5122" w:rsidP="00171182"/>
    <w:p w14:paraId="6C80FB61" w14:textId="2B3899DF" w:rsidR="00AF5122" w:rsidRDefault="00AF5122" w:rsidP="00171182"/>
    <w:p w14:paraId="3573CD90" w14:textId="36A1E714" w:rsidR="00AF5122" w:rsidRDefault="00AF5122" w:rsidP="00171182"/>
    <w:p w14:paraId="7C2AB4F7" w14:textId="0D6D6B9C" w:rsidR="00AF5122" w:rsidRDefault="00AF5122" w:rsidP="00171182"/>
    <w:p w14:paraId="39C5E729" w14:textId="7841DF2A" w:rsidR="00AF5122" w:rsidRDefault="00AF5122" w:rsidP="00171182"/>
    <w:p w14:paraId="121B5535" w14:textId="3DA08AFA" w:rsidR="00AF5122" w:rsidRDefault="00AF5122" w:rsidP="00171182"/>
    <w:p w14:paraId="53005F8D" w14:textId="77777777" w:rsidR="00AF5122" w:rsidRPr="00171182" w:rsidRDefault="00AF5122" w:rsidP="00171182"/>
    <w:p w14:paraId="0B2C9995" w14:textId="415C28EE" w:rsidR="00A602F1" w:rsidRPr="00AD6A3B" w:rsidRDefault="00A602F1" w:rsidP="00A602F1">
      <w:pPr>
        <w:pStyle w:val="Heading2"/>
        <w:ind w:left="720"/>
        <w:rPr>
          <w:b/>
          <w:bCs/>
          <w:u w:val="single"/>
        </w:rPr>
      </w:pPr>
      <w:bookmarkStart w:id="15" w:name="_Toc66737716"/>
      <w:proofErr w:type="spellStart"/>
      <w:r w:rsidRPr="00AD6A3B">
        <w:rPr>
          <w:b/>
          <w:bCs/>
          <w:u w:val="single"/>
        </w:rPr>
        <w:lastRenderedPageBreak/>
        <w:t>6</w:t>
      </w:r>
      <w:proofErr w:type="spellEnd"/>
      <w:r w:rsidRPr="00AD6A3B">
        <w:rPr>
          <w:b/>
          <w:bCs/>
          <w:u w:val="single"/>
        </w:rPr>
        <w:t>.</w:t>
      </w:r>
      <w:r w:rsidRPr="00AD6A3B">
        <w:rPr>
          <w:b/>
          <w:bCs/>
          <w:u w:val="single"/>
        </w:rPr>
        <w:t>4</w:t>
      </w:r>
      <w:r w:rsidRPr="00AD6A3B">
        <w:rPr>
          <w:b/>
          <w:bCs/>
          <w:u w:val="single"/>
        </w:rPr>
        <w:t xml:space="preserve"> Requirements: ‘</w:t>
      </w:r>
      <w:r w:rsidRPr="00AD6A3B">
        <w:rPr>
          <w:b/>
          <w:bCs/>
          <w:u w:val="single"/>
        </w:rPr>
        <w:t>Password</w:t>
      </w:r>
      <w:r w:rsidRPr="00AD6A3B">
        <w:rPr>
          <w:b/>
          <w:bCs/>
          <w:u w:val="single"/>
        </w:rPr>
        <w:t>’ Page</w:t>
      </w:r>
      <w:bookmarkEnd w:id="15"/>
    </w:p>
    <w:p w14:paraId="793D6293" w14:textId="6D4773C7" w:rsidR="00AF5122" w:rsidRDefault="00AF5122" w:rsidP="00AF5122">
      <w:pPr>
        <w:pStyle w:val="Heading2"/>
        <w:ind w:firstLine="720"/>
      </w:pPr>
      <w:bookmarkStart w:id="16" w:name="_Toc66737717"/>
      <w:r w:rsidRPr="000F4B87">
        <w:t>6.</w:t>
      </w:r>
      <w:r>
        <w:t>4</w:t>
      </w:r>
      <w:r w:rsidRPr="000F4B87">
        <w:t>.</w:t>
      </w:r>
      <w:r>
        <w:t>1</w:t>
      </w:r>
      <w:r>
        <w:t xml:space="preserve"> </w:t>
      </w:r>
      <w:r w:rsidRPr="000F4B87">
        <w:t>‘</w:t>
      </w:r>
      <w:r>
        <w:t>Page</w:t>
      </w:r>
      <w:r w:rsidRPr="000F4B87">
        <w:t>’ page data fields</w:t>
      </w:r>
      <w:bookmarkEnd w:id="16"/>
    </w:p>
    <w:p w14:paraId="14E73BC3" w14:textId="1999E671" w:rsidR="00A602F1" w:rsidRDefault="00AF5122" w:rsidP="00AF5122">
      <w:pPr>
        <w:ind w:left="720" w:firstLine="720"/>
      </w:pPr>
      <w:r>
        <w:t>System shall display the following data fields on ‘</w:t>
      </w:r>
      <w:r>
        <w:t>password</w:t>
      </w:r>
      <w:r>
        <w:t>’ page:</w:t>
      </w:r>
    </w:p>
    <w:p w14:paraId="402A40A3" w14:textId="4B0147B7" w:rsidR="00AF5122" w:rsidRDefault="00AF5122" w:rsidP="00AF5122">
      <w:pPr>
        <w:ind w:left="720" w:firstLine="720"/>
      </w:pPr>
      <w:r w:rsidRPr="00DF0B86">
        <w:rPr>
          <w:noProof/>
        </w:rPr>
        <w:drawing>
          <wp:inline distT="0" distB="0" distL="0" distR="0" wp14:anchorId="0F792FDD" wp14:editId="372DE8CF">
            <wp:extent cx="3810000" cy="3149600"/>
            <wp:effectExtent l="0" t="0" r="0" b="0"/>
            <wp:docPr id="4" name="Picture 4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, chat or text message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90590" w14:textId="4F6D9D27" w:rsidR="00AF5122" w:rsidRDefault="00AF5122" w:rsidP="00AF5122">
      <w:pPr>
        <w:ind w:left="720" w:firstLine="720"/>
      </w:pPr>
    </w:p>
    <w:tbl>
      <w:tblPr>
        <w:tblStyle w:val="TableGrid"/>
        <w:tblW w:w="9360" w:type="dxa"/>
        <w:tblInd w:w="715" w:type="dxa"/>
        <w:tblLook w:val="04A0" w:firstRow="1" w:lastRow="0" w:firstColumn="1" w:lastColumn="0" w:noHBand="0" w:noVBand="1"/>
      </w:tblPr>
      <w:tblGrid>
        <w:gridCol w:w="1528"/>
        <w:gridCol w:w="1432"/>
        <w:gridCol w:w="1212"/>
        <w:gridCol w:w="1126"/>
        <w:gridCol w:w="740"/>
        <w:gridCol w:w="740"/>
        <w:gridCol w:w="2582"/>
      </w:tblGrid>
      <w:tr w:rsidR="00AF5122" w14:paraId="63998CF7" w14:textId="77777777" w:rsidTr="00D04DCD">
        <w:tc>
          <w:tcPr>
            <w:tcW w:w="1528" w:type="dxa"/>
            <w:shd w:val="clear" w:color="auto" w:fill="D9D9D9" w:themeFill="background1" w:themeFillShade="D9"/>
          </w:tcPr>
          <w:p w14:paraId="42126B36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 Name</w:t>
            </w:r>
          </w:p>
        </w:tc>
        <w:tc>
          <w:tcPr>
            <w:tcW w:w="1432" w:type="dxa"/>
            <w:shd w:val="clear" w:color="auto" w:fill="D9D9D9" w:themeFill="background1" w:themeFillShade="D9"/>
          </w:tcPr>
          <w:p w14:paraId="57A7DBFE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 Type</w:t>
            </w:r>
          </w:p>
        </w:tc>
        <w:tc>
          <w:tcPr>
            <w:tcW w:w="1212" w:type="dxa"/>
            <w:shd w:val="clear" w:color="auto" w:fill="D9D9D9" w:themeFill="background1" w:themeFillShade="D9"/>
          </w:tcPr>
          <w:p w14:paraId="5DAF9642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Content</w:t>
            </w:r>
          </w:p>
        </w:tc>
        <w:tc>
          <w:tcPr>
            <w:tcW w:w="1126" w:type="dxa"/>
            <w:shd w:val="clear" w:color="auto" w:fill="D9D9D9" w:themeFill="background1" w:themeFillShade="D9"/>
          </w:tcPr>
          <w:p w14:paraId="34244CE6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Required</w:t>
            </w:r>
          </w:p>
          <w:p w14:paraId="6FA6F51C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Field?</w:t>
            </w:r>
          </w:p>
        </w:tc>
        <w:tc>
          <w:tcPr>
            <w:tcW w:w="740" w:type="dxa"/>
            <w:shd w:val="clear" w:color="auto" w:fill="D9D9D9" w:themeFill="background1" w:themeFillShade="D9"/>
          </w:tcPr>
          <w:p w14:paraId="7316200A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Min. Char.</w:t>
            </w:r>
          </w:p>
        </w:tc>
        <w:tc>
          <w:tcPr>
            <w:tcW w:w="740" w:type="dxa"/>
            <w:shd w:val="clear" w:color="auto" w:fill="D9D9D9" w:themeFill="background1" w:themeFillShade="D9"/>
          </w:tcPr>
          <w:p w14:paraId="32D81CFD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Max</w:t>
            </w:r>
          </w:p>
          <w:p w14:paraId="27DCEB68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Char.</w:t>
            </w:r>
          </w:p>
        </w:tc>
        <w:tc>
          <w:tcPr>
            <w:tcW w:w="2582" w:type="dxa"/>
            <w:shd w:val="clear" w:color="auto" w:fill="D9D9D9" w:themeFill="background1" w:themeFillShade="D9"/>
          </w:tcPr>
          <w:p w14:paraId="613FB1EC" w14:textId="77777777" w:rsidR="00AF5122" w:rsidRPr="000E6BD0" w:rsidRDefault="00AF5122" w:rsidP="00D04DCD">
            <w:pPr>
              <w:rPr>
                <w:b/>
                <w:bCs/>
                <w:highlight w:val="lightGray"/>
              </w:rPr>
            </w:pPr>
            <w:r w:rsidRPr="000E6BD0">
              <w:rPr>
                <w:b/>
                <w:bCs/>
                <w:highlight w:val="lightGray"/>
              </w:rPr>
              <w:t>Notes</w:t>
            </w:r>
          </w:p>
        </w:tc>
      </w:tr>
      <w:tr w:rsidR="00AF5122" w14:paraId="2635962E" w14:textId="77777777" w:rsidTr="00D04DCD">
        <w:tc>
          <w:tcPr>
            <w:tcW w:w="1528" w:type="dxa"/>
          </w:tcPr>
          <w:p w14:paraId="14C1BE98" w14:textId="57C2FE01" w:rsidR="00AF5122" w:rsidRDefault="00AF5122" w:rsidP="00D04DCD">
            <w:r>
              <w:t>Password</w:t>
            </w:r>
          </w:p>
        </w:tc>
        <w:tc>
          <w:tcPr>
            <w:tcW w:w="1432" w:type="dxa"/>
          </w:tcPr>
          <w:p w14:paraId="67B97F0B" w14:textId="77777777" w:rsidR="00AF5122" w:rsidRDefault="00AF5122" w:rsidP="00D04DCD">
            <w:r>
              <w:t>Text Box</w:t>
            </w:r>
          </w:p>
        </w:tc>
        <w:tc>
          <w:tcPr>
            <w:tcW w:w="1212" w:type="dxa"/>
          </w:tcPr>
          <w:p w14:paraId="524BC12E" w14:textId="77777777" w:rsidR="00AF5122" w:rsidRDefault="00AF5122" w:rsidP="00D04DCD">
            <w:r>
              <w:t>Alpha-Numeric</w:t>
            </w:r>
          </w:p>
        </w:tc>
        <w:tc>
          <w:tcPr>
            <w:tcW w:w="1126" w:type="dxa"/>
          </w:tcPr>
          <w:p w14:paraId="3F3EE90A" w14:textId="77777777" w:rsidR="00AF5122" w:rsidRDefault="00AF5122" w:rsidP="00D04DCD">
            <w:r>
              <w:t>No</w:t>
            </w:r>
          </w:p>
        </w:tc>
        <w:tc>
          <w:tcPr>
            <w:tcW w:w="740" w:type="dxa"/>
          </w:tcPr>
          <w:p w14:paraId="6B7EEA9D" w14:textId="77777777" w:rsidR="00AF5122" w:rsidRDefault="00AF5122" w:rsidP="00D04DCD">
            <w:r>
              <w:t>8</w:t>
            </w:r>
          </w:p>
        </w:tc>
        <w:tc>
          <w:tcPr>
            <w:tcW w:w="740" w:type="dxa"/>
          </w:tcPr>
          <w:p w14:paraId="7EFB7BE6" w14:textId="77777777" w:rsidR="00AF5122" w:rsidRDefault="00AF5122" w:rsidP="00D04DCD">
            <w:r>
              <w:t>16</w:t>
            </w:r>
          </w:p>
        </w:tc>
        <w:tc>
          <w:tcPr>
            <w:tcW w:w="2582" w:type="dxa"/>
          </w:tcPr>
          <w:p w14:paraId="10CD11EE" w14:textId="1E6DD3F0" w:rsidR="00AF5122" w:rsidRDefault="00AF5122" w:rsidP="00D04DCD">
            <w:r>
              <w:t>Data is encrypted</w:t>
            </w:r>
          </w:p>
        </w:tc>
      </w:tr>
      <w:tr w:rsidR="00AF5122" w14:paraId="0F368E05" w14:textId="77777777" w:rsidTr="00D04DCD">
        <w:tc>
          <w:tcPr>
            <w:tcW w:w="1528" w:type="dxa"/>
          </w:tcPr>
          <w:p w14:paraId="70CF1775" w14:textId="685DCD45" w:rsidR="00AF5122" w:rsidRDefault="00AF5122" w:rsidP="00D04DCD">
            <w:r>
              <w:t>Login</w:t>
            </w:r>
          </w:p>
        </w:tc>
        <w:tc>
          <w:tcPr>
            <w:tcW w:w="1432" w:type="dxa"/>
          </w:tcPr>
          <w:p w14:paraId="53C3DEE9" w14:textId="77777777" w:rsidR="00AF5122" w:rsidRDefault="00AF5122" w:rsidP="00D04DCD">
            <w:r>
              <w:t>Command Button</w:t>
            </w:r>
          </w:p>
        </w:tc>
        <w:tc>
          <w:tcPr>
            <w:tcW w:w="1212" w:type="dxa"/>
          </w:tcPr>
          <w:p w14:paraId="1C4B70C8" w14:textId="77777777" w:rsidR="00AF5122" w:rsidRDefault="00AF5122" w:rsidP="00D04DCD">
            <w:r>
              <w:t>N/A</w:t>
            </w:r>
          </w:p>
        </w:tc>
        <w:tc>
          <w:tcPr>
            <w:tcW w:w="1126" w:type="dxa"/>
          </w:tcPr>
          <w:p w14:paraId="15325DDC" w14:textId="77777777" w:rsidR="00AF5122" w:rsidRDefault="00AF5122" w:rsidP="00D04DCD">
            <w:r w:rsidRPr="00F40E64">
              <w:t>N/A</w:t>
            </w:r>
          </w:p>
        </w:tc>
        <w:tc>
          <w:tcPr>
            <w:tcW w:w="740" w:type="dxa"/>
          </w:tcPr>
          <w:p w14:paraId="4847730C" w14:textId="77777777" w:rsidR="00AF5122" w:rsidRDefault="00AF5122" w:rsidP="00D04DCD">
            <w:r w:rsidRPr="00F40E64">
              <w:t>N/A</w:t>
            </w:r>
          </w:p>
        </w:tc>
        <w:tc>
          <w:tcPr>
            <w:tcW w:w="740" w:type="dxa"/>
          </w:tcPr>
          <w:p w14:paraId="7815810D" w14:textId="77777777" w:rsidR="00AF5122" w:rsidRDefault="00AF5122" w:rsidP="00D04DCD">
            <w:r w:rsidRPr="00F40E64">
              <w:t>N/A</w:t>
            </w:r>
          </w:p>
        </w:tc>
        <w:tc>
          <w:tcPr>
            <w:tcW w:w="2582" w:type="dxa"/>
          </w:tcPr>
          <w:p w14:paraId="6C04CCED" w14:textId="0EB1A69C" w:rsidR="00AF5122" w:rsidRDefault="00AF5122" w:rsidP="00D04DCD">
            <w:r>
              <w:t>On click, if validation passes, display ‘</w:t>
            </w:r>
            <w:r>
              <w:t>Account Summary</w:t>
            </w:r>
            <w:r>
              <w:t>’ page else display error message</w:t>
            </w:r>
          </w:p>
        </w:tc>
      </w:tr>
      <w:tr w:rsidR="00AF5122" w14:paraId="7FD4999C" w14:textId="77777777" w:rsidTr="00D04DCD">
        <w:tc>
          <w:tcPr>
            <w:tcW w:w="1528" w:type="dxa"/>
          </w:tcPr>
          <w:p w14:paraId="37E55412" w14:textId="7309AAA3" w:rsidR="00AF5122" w:rsidRDefault="00AF5122" w:rsidP="00D04DCD">
            <w:r>
              <w:t xml:space="preserve">Forgot </w:t>
            </w:r>
            <w:r>
              <w:t>Password</w:t>
            </w:r>
            <w:r>
              <w:t>?</w:t>
            </w:r>
          </w:p>
        </w:tc>
        <w:tc>
          <w:tcPr>
            <w:tcW w:w="1432" w:type="dxa"/>
          </w:tcPr>
          <w:p w14:paraId="73D71864" w14:textId="77777777" w:rsidR="00AF5122" w:rsidRDefault="00AF5122" w:rsidP="00D04DCD">
            <w:r>
              <w:t>Hyperlink</w:t>
            </w:r>
          </w:p>
        </w:tc>
        <w:tc>
          <w:tcPr>
            <w:tcW w:w="1212" w:type="dxa"/>
          </w:tcPr>
          <w:p w14:paraId="1DCFBD13" w14:textId="77777777" w:rsidR="00AF5122" w:rsidRDefault="00AF5122" w:rsidP="00D04DCD">
            <w:r>
              <w:t>N/A</w:t>
            </w:r>
          </w:p>
        </w:tc>
        <w:tc>
          <w:tcPr>
            <w:tcW w:w="1126" w:type="dxa"/>
          </w:tcPr>
          <w:p w14:paraId="45954869" w14:textId="77777777" w:rsidR="00AF5122" w:rsidRDefault="00AF5122" w:rsidP="00D04DCD">
            <w:r w:rsidRPr="00F40E64">
              <w:t>N/A</w:t>
            </w:r>
          </w:p>
        </w:tc>
        <w:tc>
          <w:tcPr>
            <w:tcW w:w="740" w:type="dxa"/>
          </w:tcPr>
          <w:p w14:paraId="0B07BB11" w14:textId="77777777" w:rsidR="00AF5122" w:rsidRDefault="00AF5122" w:rsidP="00D04DCD">
            <w:r w:rsidRPr="00F40E64">
              <w:t>N/A</w:t>
            </w:r>
          </w:p>
        </w:tc>
        <w:tc>
          <w:tcPr>
            <w:tcW w:w="740" w:type="dxa"/>
          </w:tcPr>
          <w:p w14:paraId="42A02343" w14:textId="77777777" w:rsidR="00AF5122" w:rsidRDefault="00AF5122" w:rsidP="00D04DCD">
            <w:r w:rsidRPr="00F40E64">
              <w:t>N/A</w:t>
            </w:r>
          </w:p>
        </w:tc>
        <w:tc>
          <w:tcPr>
            <w:tcW w:w="2582" w:type="dxa"/>
          </w:tcPr>
          <w:p w14:paraId="1475A200" w14:textId="4E7F4308" w:rsidR="00AF5122" w:rsidRDefault="00AF5122" w:rsidP="00D04DCD">
            <w:r>
              <w:t xml:space="preserve">On click, display ‘Forgot </w:t>
            </w:r>
            <w:r>
              <w:t>Password’</w:t>
            </w:r>
            <w:r>
              <w:t xml:space="preserve"> pop-up/dialogue</w:t>
            </w:r>
          </w:p>
        </w:tc>
      </w:tr>
    </w:tbl>
    <w:p w14:paraId="429D5386" w14:textId="77777777" w:rsidR="00AF5122" w:rsidRDefault="00AF5122" w:rsidP="00AF5122">
      <w:pPr>
        <w:rPr>
          <w:b/>
          <w:bCs/>
        </w:rPr>
      </w:pPr>
    </w:p>
    <w:p w14:paraId="640E3CF4" w14:textId="6AF492C4" w:rsidR="00AF5122" w:rsidRPr="000F4B87" w:rsidRDefault="00AF5122" w:rsidP="00AF5122">
      <w:pPr>
        <w:pStyle w:val="Heading2"/>
      </w:pPr>
      <w:bookmarkStart w:id="17" w:name="_Toc66737718"/>
      <w:r w:rsidRPr="000F4B87">
        <w:t xml:space="preserve">6.2.2 Validate </w:t>
      </w:r>
      <w:r>
        <w:t>Password</w:t>
      </w:r>
      <w:bookmarkEnd w:id="17"/>
    </w:p>
    <w:p w14:paraId="11453AFB" w14:textId="1D77B1F8" w:rsidR="00AF5122" w:rsidRDefault="00AF5122" w:rsidP="00AF5122">
      <w:pPr>
        <w:ind w:left="720"/>
      </w:pPr>
      <w:r>
        <w:t>In the event of the user clicking the ‘</w:t>
      </w:r>
      <w:r>
        <w:t>Login</w:t>
      </w:r>
      <w:r>
        <w:t xml:space="preserve">’ command button, system shall validate the entered </w:t>
      </w:r>
      <w:r>
        <w:t>Password</w:t>
      </w:r>
      <w:r>
        <w:t>.</w:t>
      </w:r>
    </w:p>
    <w:p w14:paraId="27F45699" w14:textId="08BADE62" w:rsidR="00AF5122" w:rsidRDefault="00AF5122" w:rsidP="00AF5122">
      <w:pPr>
        <w:ind w:left="2160" w:hanging="720"/>
      </w:pPr>
      <w:r>
        <w:t xml:space="preserve">6.2.2.1 if the entered </w:t>
      </w:r>
      <w:r>
        <w:t>Password</w:t>
      </w:r>
      <w:r>
        <w:t xml:space="preserve"> is valid, display ‘</w:t>
      </w:r>
      <w:r>
        <w:t>Account Summary</w:t>
      </w:r>
      <w:r>
        <w:t>’ page in the same window.</w:t>
      </w:r>
    </w:p>
    <w:p w14:paraId="63AAF3E3" w14:textId="2D206673" w:rsidR="00AF5122" w:rsidRDefault="00AF5122" w:rsidP="00AF5122">
      <w:pPr>
        <w:ind w:left="2160" w:hanging="720"/>
      </w:pPr>
      <w:r>
        <w:t xml:space="preserve">6.2.2.2 if the entered </w:t>
      </w:r>
      <w:r>
        <w:t>Password</w:t>
      </w:r>
      <w:r>
        <w:t xml:space="preserve"> is invalid, </w:t>
      </w:r>
      <w:r w:rsidR="00AD6A3B">
        <w:t>system shall calculate the password failure count.</w:t>
      </w:r>
    </w:p>
    <w:p w14:paraId="4F071827" w14:textId="750947F4" w:rsidR="00AD6A3B" w:rsidRDefault="00AD6A3B" w:rsidP="00AD6A3B">
      <w:pPr>
        <w:ind w:left="2160" w:hanging="720"/>
      </w:pPr>
      <w:r>
        <w:tab/>
        <w:t xml:space="preserve">6.2.2.2.1 If the Password failure count is &lt;3, display the following error </w:t>
      </w:r>
      <w:r>
        <w:tab/>
      </w:r>
      <w:r>
        <w:tab/>
        <w:t>message: Invalid password. Please re-enter a valid password.</w:t>
      </w:r>
    </w:p>
    <w:p w14:paraId="001A425F" w14:textId="499015FB" w:rsidR="00AD6A3B" w:rsidRDefault="00AD6A3B" w:rsidP="00AD6A3B">
      <w:pPr>
        <w:ind w:left="2160" w:hanging="720"/>
      </w:pPr>
      <w:r>
        <w:lastRenderedPageBreak/>
        <w:tab/>
        <w:t>6.2.2.2.2 if the Password failure count= 3, system shall lock the account and display the following error message: Your account is locked. Please call 1-800-XXX-XXXX to unlock your account,</w:t>
      </w:r>
    </w:p>
    <w:p w14:paraId="305B302B" w14:textId="77777777" w:rsidR="00AF5122" w:rsidRDefault="00AF5122" w:rsidP="00AF5122">
      <w:pPr>
        <w:ind w:left="2160" w:hanging="720"/>
      </w:pPr>
    </w:p>
    <w:p w14:paraId="3553C042" w14:textId="77777777" w:rsidR="00AF5122" w:rsidRDefault="00AF5122" w:rsidP="00AF5122">
      <w:pPr>
        <w:ind w:left="2160" w:hanging="720"/>
      </w:pPr>
    </w:p>
    <w:p w14:paraId="3B32B384" w14:textId="77777777" w:rsidR="00AF5122" w:rsidRPr="00A602F1" w:rsidRDefault="00AF5122" w:rsidP="00AF5122">
      <w:pPr>
        <w:ind w:left="720" w:firstLine="720"/>
      </w:pPr>
    </w:p>
    <w:p w14:paraId="3C3CF8AD" w14:textId="4ACB0F79" w:rsidR="009416E5" w:rsidRPr="00A602F1" w:rsidRDefault="00A602F1" w:rsidP="00A602F1">
      <w:pPr>
        <w:pStyle w:val="Heading1"/>
        <w:ind w:left="360"/>
        <w:rPr>
          <w:rFonts w:ascii="Arial" w:eastAsia="Times New Roman" w:hAnsi="Arial"/>
        </w:rPr>
      </w:pPr>
      <w:bookmarkStart w:id="18" w:name="_Toc66737719"/>
      <w:r w:rsidRPr="00A602F1">
        <w:rPr>
          <w:rFonts w:eastAsia="Times New Roman"/>
        </w:rPr>
        <w:t>7.</w:t>
      </w:r>
      <w:r>
        <w:rPr>
          <w:rFonts w:eastAsia="Times New Roman"/>
        </w:rPr>
        <w:t xml:space="preserve"> </w:t>
      </w:r>
      <w:r w:rsidR="009416E5" w:rsidRPr="00A602F1">
        <w:rPr>
          <w:rFonts w:eastAsia="Times New Roman"/>
        </w:rPr>
        <w:t>Issues/Open Questions</w:t>
      </w:r>
      <w:bookmarkEnd w:id="18"/>
    </w:p>
    <w:p w14:paraId="0ACEC681" w14:textId="77777777" w:rsidR="003A663A" w:rsidRDefault="003A663A"/>
    <w:sectPr w:rsidR="003A66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mic Sans MS">
    <w:altName w:val="Comic Sans MS"/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47E7E7F"/>
    <w:multiLevelType w:val="hybridMultilevel"/>
    <w:tmpl w:val="2CCAB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430713"/>
    <w:multiLevelType w:val="hybridMultilevel"/>
    <w:tmpl w:val="A46C6B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9962A4"/>
    <w:multiLevelType w:val="hybridMultilevel"/>
    <w:tmpl w:val="E30ABBDA"/>
    <w:lvl w:ilvl="0" w:tplc="A3F683F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16E5"/>
    <w:rsid w:val="000E6BD0"/>
    <w:rsid w:val="000F4B87"/>
    <w:rsid w:val="00111F02"/>
    <w:rsid w:val="00171182"/>
    <w:rsid w:val="003A663A"/>
    <w:rsid w:val="009416E5"/>
    <w:rsid w:val="00A602F1"/>
    <w:rsid w:val="00AD6A3B"/>
    <w:rsid w:val="00AF5122"/>
    <w:rsid w:val="00DF3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00E76F"/>
  <w15:chartTrackingRefBased/>
  <w15:docId w15:val="{BE2FF1E7-E3DF-E94B-A01F-7D7CEACB8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602F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602F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602F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A602F1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602F1"/>
    <w:pPr>
      <w:spacing w:before="480" w:line="276" w:lineRule="auto"/>
      <w:outlineLvl w:val="9"/>
    </w:pPr>
    <w:rPr>
      <w:b/>
      <w:bCs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AD6A3B"/>
    <w:pPr>
      <w:tabs>
        <w:tab w:val="left" w:pos="480"/>
        <w:tab w:val="right" w:leader="dot" w:pos="9350"/>
      </w:tabs>
      <w:spacing w:before="120"/>
    </w:pPr>
    <w:rPr>
      <w:rFonts w:cstheme="minorHAnsi"/>
      <w:b/>
      <w:bCs/>
      <w:i/>
      <w:iCs/>
    </w:rPr>
  </w:style>
  <w:style w:type="character" w:styleId="Hyperlink">
    <w:name w:val="Hyperlink"/>
    <w:basedOn w:val="DefaultParagraphFont"/>
    <w:uiPriority w:val="99"/>
    <w:unhideWhenUsed/>
    <w:rsid w:val="00A602F1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602F1"/>
    <w:pPr>
      <w:spacing w:before="120"/>
      <w:ind w:left="240"/>
    </w:pPr>
    <w:rPr>
      <w:rFonts w:cstheme="minorHAnsi"/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A602F1"/>
    <w:pPr>
      <w:ind w:left="48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A602F1"/>
    <w:pPr>
      <w:ind w:left="72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A602F1"/>
    <w:pPr>
      <w:ind w:left="9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A602F1"/>
    <w:pPr>
      <w:ind w:left="120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A602F1"/>
    <w:pPr>
      <w:ind w:left="144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A602F1"/>
    <w:pPr>
      <w:ind w:left="168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A602F1"/>
    <w:pPr>
      <w:ind w:left="1920"/>
    </w:pPr>
    <w:rPr>
      <w:rFonts w:cstheme="minorHAnsi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02F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0E6B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072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49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06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6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39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2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9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28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07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28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tif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8028404-213D-5A4B-8A9C-B28D66F38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0</Pages>
  <Words>1176</Words>
  <Characters>6707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 M</dc:creator>
  <cp:keywords/>
  <dc:description/>
  <cp:lastModifiedBy>BA M</cp:lastModifiedBy>
  <cp:revision>1</cp:revision>
  <dcterms:created xsi:type="dcterms:W3CDTF">2021-03-16T00:27:00Z</dcterms:created>
  <dcterms:modified xsi:type="dcterms:W3CDTF">2021-03-16T02:08:00Z</dcterms:modified>
</cp:coreProperties>
</file>